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D9088FC" w14:textId="4C7DB7B0" w:rsidR="00D50845" w:rsidRPr="008E7633" w:rsidRDefault="00637975" w:rsidP="00D50845">
      <w:pPr>
        <w:rPr>
          <w:rFonts w:ascii="楷体" w:eastAsia="楷体" w:hAnsi="楷体"/>
          <w:sz w:val="30"/>
          <w:szCs w:val="30"/>
        </w:rPr>
      </w:pPr>
      <w:r>
        <w:rPr>
          <w:rFonts w:ascii="楷体" w:eastAsia="楷体" w:hAnsi="楷体" w:hint="eastAsia"/>
          <w:sz w:val="30"/>
          <w:szCs w:val="30"/>
        </w:rPr>
        <w:t>机器学习</w:t>
      </w:r>
      <w:r w:rsidR="00D50845" w:rsidRPr="008E7633">
        <w:rPr>
          <w:rFonts w:ascii="楷体" w:eastAsia="楷体" w:hAnsi="楷体" w:hint="eastAsia"/>
          <w:sz w:val="30"/>
          <w:szCs w:val="30"/>
        </w:rPr>
        <w:t>数据分析和建模中级教程系列讲座</w:t>
      </w:r>
      <w:r w:rsidR="00AB12F7" w:rsidRPr="008E7633">
        <w:rPr>
          <w:rFonts w:ascii="楷体" w:eastAsia="楷体" w:hAnsi="楷体" w:hint="eastAsia"/>
          <w:sz w:val="30"/>
          <w:szCs w:val="30"/>
        </w:rPr>
        <w:t>-第</w:t>
      </w:r>
      <w:r w:rsidR="00571441">
        <w:rPr>
          <w:rFonts w:ascii="楷体" w:eastAsia="楷体" w:hAnsi="楷体" w:hint="eastAsia"/>
          <w:sz w:val="30"/>
          <w:szCs w:val="30"/>
        </w:rPr>
        <w:t>5</w:t>
      </w:r>
      <w:r w:rsidR="00AB12F7" w:rsidRPr="008E7633">
        <w:rPr>
          <w:rFonts w:ascii="楷体" w:eastAsia="楷体" w:hAnsi="楷体" w:hint="eastAsia"/>
          <w:sz w:val="30"/>
          <w:szCs w:val="30"/>
        </w:rPr>
        <w:t>讲</w:t>
      </w:r>
    </w:p>
    <w:p w14:paraId="23A4DEB8" w14:textId="61645D6C" w:rsidR="00105291" w:rsidRPr="008E7633" w:rsidRDefault="00571441" w:rsidP="00D50845">
      <w:pPr>
        <w:rPr>
          <w:rFonts w:ascii="楷体" w:eastAsia="楷体" w:hAnsi="楷体"/>
          <w:b/>
          <w:bCs/>
          <w:sz w:val="30"/>
          <w:szCs w:val="30"/>
        </w:rPr>
      </w:pPr>
      <w:r>
        <w:rPr>
          <w:rFonts w:ascii="楷体" w:eastAsia="楷体" w:hAnsi="楷体" w:hint="eastAsia"/>
          <w:b/>
          <w:bCs/>
          <w:sz w:val="30"/>
          <w:szCs w:val="30"/>
        </w:rPr>
        <w:t>朴素贝叶斯</w:t>
      </w:r>
      <w:r w:rsidR="00105291" w:rsidRPr="008E7633">
        <w:rPr>
          <w:rFonts w:ascii="楷体" w:eastAsia="楷体" w:hAnsi="楷体" w:hint="eastAsia"/>
          <w:b/>
          <w:bCs/>
          <w:sz w:val="30"/>
          <w:szCs w:val="30"/>
        </w:rPr>
        <w:t>(</w:t>
      </w:r>
      <w:r>
        <w:rPr>
          <w:rFonts w:ascii="楷体" w:eastAsia="楷体" w:hAnsi="楷体"/>
          <w:b/>
          <w:bCs/>
          <w:sz w:val="30"/>
          <w:szCs w:val="30"/>
        </w:rPr>
        <w:t>Na</w:t>
      </w:r>
      <w:r>
        <w:rPr>
          <w:rFonts w:ascii="Calibri" w:eastAsia="楷体" w:hAnsi="Calibri" w:cs="Calibri"/>
          <w:b/>
          <w:bCs/>
          <w:sz w:val="30"/>
          <w:szCs w:val="30"/>
        </w:rPr>
        <w:t>ï</w:t>
      </w:r>
      <w:r>
        <w:rPr>
          <w:rFonts w:ascii="楷体" w:eastAsia="楷体" w:hAnsi="楷体"/>
          <w:b/>
          <w:bCs/>
          <w:sz w:val="30"/>
          <w:szCs w:val="30"/>
        </w:rPr>
        <w:t>ve Bayes</w:t>
      </w:r>
      <w:r w:rsidR="00105291" w:rsidRPr="008E7633">
        <w:rPr>
          <w:rFonts w:ascii="楷体" w:eastAsia="楷体" w:hAnsi="楷体"/>
          <w:b/>
          <w:bCs/>
          <w:sz w:val="30"/>
          <w:szCs w:val="30"/>
        </w:rPr>
        <w:t>)</w:t>
      </w:r>
      <w:r w:rsidR="00F12066">
        <w:rPr>
          <w:rFonts w:ascii="楷体" w:eastAsia="楷体" w:hAnsi="楷体"/>
          <w:b/>
          <w:bCs/>
          <w:sz w:val="30"/>
          <w:szCs w:val="30"/>
        </w:rPr>
        <w:t>(</w:t>
      </w:r>
      <w:r>
        <w:rPr>
          <w:rFonts w:ascii="楷体" w:eastAsia="楷体" w:hAnsi="楷体" w:hint="eastAsia"/>
          <w:b/>
          <w:bCs/>
          <w:sz w:val="30"/>
          <w:szCs w:val="30"/>
        </w:rPr>
        <w:t>上</w:t>
      </w:r>
      <w:r w:rsidR="00F12066">
        <w:rPr>
          <w:rFonts w:ascii="楷体" w:eastAsia="楷体" w:hAnsi="楷体"/>
          <w:b/>
          <w:bCs/>
          <w:sz w:val="30"/>
          <w:szCs w:val="30"/>
        </w:rPr>
        <w:t>)</w:t>
      </w:r>
    </w:p>
    <w:p w14:paraId="735BF0E0" w14:textId="77777777" w:rsidR="00D50845" w:rsidRPr="00B04E28" w:rsidRDefault="00D50845" w:rsidP="00D50845">
      <w:pPr>
        <w:rPr>
          <w:rFonts w:ascii="楷体" w:eastAsia="楷体" w:hAnsi="楷体"/>
          <w:sz w:val="24"/>
          <w:szCs w:val="24"/>
        </w:rPr>
      </w:pPr>
      <w:r w:rsidRPr="00B04E28">
        <w:rPr>
          <w:rFonts w:ascii="楷体" w:eastAsia="楷体" w:hAnsi="楷体" w:hint="eastAsia"/>
          <w:sz w:val="24"/>
          <w:szCs w:val="24"/>
        </w:rPr>
        <w:t>主讲人：元俊</w:t>
      </w:r>
    </w:p>
    <w:p w14:paraId="2934B00C" w14:textId="77777777" w:rsidR="00D50845" w:rsidRPr="00B04E28" w:rsidRDefault="00D50845" w:rsidP="00D50845">
      <w:pPr>
        <w:rPr>
          <w:rFonts w:ascii="楷体" w:eastAsia="楷体" w:hAnsi="楷体"/>
          <w:sz w:val="24"/>
          <w:szCs w:val="24"/>
        </w:rPr>
      </w:pPr>
    </w:p>
    <w:p w14:paraId="4924C375" w14:textId="77777777" w:rsidR="00760279" w:rsidRPr="00B04E28" w:rsidRDefault="00760279" w:rsidP="007B344F">
      <w:pPr>
        <w:rPr>
          <w:rFonts w:ascii="楷体" w:eastAsia="楷体" w:hAnsi="楷体"/>
          <w:color w:val="C00000"/>
          <w:sz w:val="24"/>
          <w:szCs w:val="24"/>
        </w:rPr>
      </w:pPr>
    </w:p>
    <w:p w14:paraId="42F1BDEF" w14:textId="51EB425D" w:rsidR="00D50845" w:rsidRDefault="003945B3" w:rsidP="00D50845">
      <w:pPr>
        <w:rPr>
          <w:rFonts w:ascii="楷体" w:eastAsia="楷体" w:hAnsi="楷体"/>
          <w:b/>
          <w:bCs/>
          <w:sz w:val="24"/>
          <w:szCs w:val="24"/>
        </w:rPr>
      </w:pPr>
      <w:r w:rsidRPr="003945B3">
        <w:rPr>
          <w:rFonts w:ascii="楷体" w:eastAsia="楷体" w:hAnsi="楷体" w:hint="eastAsia"/>
          <w:b/>
          <w:bCs/>
          <w:sz w:val="24"/>
          <w:szCs w:val="24"/>
        </w:rPr>
        <w:t>预备知识</w:t>
      </w:r>
    </w:p>
    <w:p w14:paraId="2CDEC608" w14:textId="0813F779" w:rsidR="00690C68" w:rsidRPr="00955686" w:rsidRDefault="00690C68" w:rsidP="00690C68">
      <w:pPr>
        <w:rPr>
          <w:rFonts w:ascii="楷体" w:eastAsia="楷体" w:hAnsi="楷体"/>
          <w:sz w:val="24"/>
          <w:szCs w:val="24"/>
        </w:rPr>
      </w:pPr>
      <w:r w:rsidRPr="00955686">
        <w:rPr>
          <w:rFonts w:ascii="楷体" w:eastAsia="楷体" w:hAnsi="楷体" w:hint="eastAsia"/>
          <w:sz w:val="24"/>
          <w:szCs w:val="24"/>
        </w:rPr>
        <w:t>基本算法基础（</w:t>
      </w:r>
      <w:r>
        <w:rPr>
          <w:rFonts w:ascii="楷体" w:eastAsia="楷体" w:hAnsi="楷体" w:hint="eastAsia"/>
          <w:sz w:val="24"/>
          <w:szCs w:val="24"/>
        </w:rPr>
        <w:t>开平方</w:t>
      </w:r>
      <w:r w:rsidRPr="00955686">
        <w:rPr>
          <w:rFonts w:ascii="楷体" w:eastAsia="楷体" w:hAnsi="楷体" w:hint="eastAsia"/>
          <w:sz w:val="24"/>
          <w:szCs w:val="24"/>
        </w:rPr>
        <w:t>）</w:t>
      </w:r>
    </w:p>
    <w:p w14:paraId="421CA8B3" w14:textId="69BD7205" w:rsidR="0059799A" w:rsidRDefault="00571441" w:rsidP="00D50845">
      <w:pPr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概率论中级知识（伯努利分布）</w:t>
      </w:r>
    </w:p>
    <w:p w14:paraId="39EE5B77" w14:textId="5FB0B143" w:rsidR="00571441" w:rsidRDefault="00571441" w:rsidP="00D50845">
      <w:pPr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逻辑回归的回顾（极大似然，随机梯度）</w:t>
      </w:r>
    </w:p>
    <w:p w14:paraId="5425990D" w14:textId="4F4CD124" w:rsidR="00F86735" w:rsidRDefault="00F86735" w:rsidP="00D50845">
      <w:pPr>
        <w:rPr>
          <w:rFonts w:ascii="Verdana" w:hAnsi="Verdana"/>
          <w:color w:val="000000"/>
          <w:szCs w:val="21"/>
          <w:shd w:val="clear" w:color="auto" w:fill="FFFFFF"/>
        </w:rPr>
      </w:pPr>
    </w:p>
    <w:p w14:paraId="51001FC7" w14:textId="0CCFFCFF" w:rsidR="00571441" w:rsidRDefault="00571441" w:rsidP="00D50845">
      <w:pPr>
        <w:rPr>
          <w:rFonts w:ascii="Verdana" w:hAnsi="Verdana"/>
          <w:color w:val="000000"/>
          <w:szCs w:val="21"/>
          <w:shd w:val="clear" w:color="auto" w:fill="FFFFFF"/>
        </w:rPr>
      </w:pPr>
    </w:p>
    <w:p w14:paraId="2229851A" w14:textId="0449AA53" w:rsidR="00571441" w:rsidRPr="00571441" w:rsidRDefault="00571441" w:rsidP="00D50845">
      <w:pPr>
        <w:rPr>
          <w:rFonts w:ascii="楷体" w:eastAsia="楷体" w:hAnsi="楷体"/>
          <w:b/>
          <w:bCs/>
          <w:sz w:val="24"/>
          <w:szCs w:val="24"/>
        </w:rPr>
      </w:pPr>
      <w:r w:rsidRPr="00571441">
        <w:rPr>
          <w:rFonts w:ascii="楷体" w:eastAsia="楷体" w:hAnsi="楷体" w:hint="eastAsia"/>
          <w:b/>
          <w:bCs/>
          <w:sz w:val="24"/>
          <w:szCs w:val="24"/>
        </w:rPr>
        <w:t>华丽的打个岔</w:t>
      </w:r>
    </w:p>
    <w:p w14:paraId="1C3B6CC7" w14:textId="0FCC1FEB" w:rsidR="00571441" w:rsidRDefault="00E02999" w:rsidP="00D50845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rFonts w:ascii="Verdana" w:hAnsi="Verdana" w:hint="eastAsia"/>
          <w:color w:val="000000"/>
          <w:szCs w:val="21"/>
          <w:shd w:val="clear" w:color="auto" w:fill="FFFFFF"/>
        </w:rPr>
        <w:t>计算机科学是严谨的明确的科学，理论重要还是经验重要？</w:t>
      </w:r>
    </w:p>
    <w:p w14:paraId="1AB9F0C8" w14:textId="24470610" w:rsidR="00D73C40" w:rsidRDefault="00D73C40" w:rsidP="00CB7AAE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rFonts w:ascii="Verdana" w:hAnsi="Verdana" w:hint="eastAsia"/>
          <w:color w:val="000000"/>
          <w:szCs w:val="21"/>
          <w:shd w:val="clear" w:color="auto" w:fill="FFFFFF"/>
        </w:rPr>
        <w:t>--------------------------------------------------------------------------------------</w:t>
      </w:r>
    </w:p>
    <w:p w14:paraId="6B0ECD16" w14:textId="2743D6CD" w:rsidR="00CB7AAE" w:rsidRPr="000176CE" w:rsidRDefault="00CB7AAE" w:rsidP="00CB7AAE">
      <w:pPr>
        <w:rPr>
          <w:rFonts w:ascii="楷体" w:eastAsia="楷体" w:hAnsi="楷体"/>
          <w:szCs w:val="21"/>
        </w:rPr>
      </w:pPr>
      <w:r w:rsidRPr="000176CE">
        <w:rPr>
          <w:rFonts w:ascii="楷体" w:eastAsia="楷体" w:hAnsi="楷体"/>
          <w:szCs w:val="21"/>
        </w:rPr>
        <w:t>C数学函数库中的sqrt具有理想的精度，但对于3D游戏</w:t>
      </w:r>
      <w:r w:rsidR="00FE064D" w:rsidRPr="000176CE">
        <w:rPr>
          <w:rFonts w:ascii="楷体" w:eastAsia="楷体" w:hAnsi="楷体" w:hint="eastAsia"/>
          <w:szCs w:val="21"/>
        </w:rPr>
        <w:t>的实时光影计算</w:t>
      </w:r>
      <w:r w:rsidRPr="000176CE">
        <w:rPr>
          <w:rFonts w:ascii="楷体" w:eastAsia="楷体" w:hAnsi="楷体"/>
          <w:szCs w:val="21"/>
        </w:rPr>
        <w:t>来说速度太慢。我们希望能够在保证足够的精度的同时，进一步提高速度。</w:t>
      </w:r>
    </w:p>
    <w:p w14:paraId="476C0528" w14:textId="0AAA3167" w:rsidR="00571441" w:rsidRPr="000176CE" w:rsidRDefault="00FF57AD" w:rsidP="00CB7AAE">
      <w:pPr>
        <w:rPr>
          <w:rFonts w:ascii="楷体" w:eastAsia="楷体" w:hAnsi="楷体"/>
          <w:szCs w:val="21"/>
        </w:rPr>
      </w:pPr>
      <w:r w:rsidRPr="000176CE">
        <w:rPr>
          <w:rFonts w:ascii="楷体" w:eastAsia="楷体" w:hAnsi="楷体" w:hint="eastAsia"/>
          <w:szCs w:val="21"/>
        </w:rPr>
        <w:t>坊间传言，</w:t>
      </w:r>
      <w:r w:rsidR="00CB7AAE" w:rsidRPr="000176CE">
        <w:rPr>
          <w:rFonts w:ascii="楷体" w:eastAsia="楷体" w:hAnsi="楷体" w:hint="eastAsia"/>
          <w:b/>
          <w:bCs/>
          <w:i/>
          <w:iCs/>
          <w:szCs w:val="21"/>
        </w:rPr>
        <w:t>John</w:t>
      </w:r>
      <w:r w:rsidR="00CB7AAE" w:rsidRPr="000176CE">
        <w:rPr>
          <w:rFonts w:ascii="楷体" w:eastAsia="楷体" w:hAnsi="楷体"/>
          <w:b/>
          <w:bCs/>
          <w:i/>
          <w:iCs/>
          <w:szCs w:val="21"/>
        </w:rPr>
        <w:t xml:space="preserve"> Carmack</w:t>
      </w:r>
      <w:r w:rsidR="00CB7AAE" w:rsidRPr="000176CE">
        <w:rPr>
          <w:rFonts w:ascii="楷体" w:eastAsia="楷体" w:hAnsi="楷体"/>
          <w:szCs w:val="21"/>
        </w:rPr>
        <w:t>在QUAKE3中使用了</w:t>
      </w:r>
      <w:r w:rsidR="00E73F8B" w:rsidRPr="000176CE">
        <w:rPr>
          <w:rFonts w:ascii="楷体" w:eastAsia="楷体" w:hAnsi="楷体" w:hint="eastAsia"/>
          <w:szCs w:val="21"/>
        </w:rPr>
        <w:t>快速开平方法，采用了</w:t>
      </w:r>
      <w:r w:rsidR="00E73F8B" w:rsidRPr="000176CE">
        <w:rPr>
          <w:rFonts w:ascii="楷体" w:eastAsia="楷体" w:hAnsi="楷体"/>
          <w:szCs w:val="21"/>
          <w:highlight w:val="green"/>
        </w:rPr>
        <w:t>0x5f3759df</w:t>
      </w:r>
      <w:r w:rsidR="00E73F8B" w:rsidRPr="000176CE">
        <w:rPr>
          <w:rFonts w:ascii="楷体" w:eastAsia="楷体" w:hAnsi="楷体" w:hint="eastAsia"/>
          <w:szCs w:val="21"/>
        </w:rPr>
        <w:t>这个魔数</w:t>
      </w:r>
      <w:r w:rsidR="00810C9E" w:rsidRPr="000176CE">
        <w:rPr>
          <w:rFonts w:ascii="楷体" w:eastAsia="楷体" w:hAnsi="楷体" w:hint="eastAsia"/>
          <w:szCs w:val="21"/>
        </w:rPr>
        <w:t>，另外又有人说是n</w:t>
      </w:r>
      <w:r w:rsidR="00810C9E" w:rsidRPr="000176CE">
        <w:rPr>
          <w:rFonts w:ascii="楷体" w:eastAsia="楷体" w:hAnsi="楷体"/>
          <w:szCs w:val="21"/>
        </w:rPr>
        <w:t>Vidia</w:t>
      </w:r>
      <w:r w:rsidR="00810C9E" w:rsidRPr="000176CE">
        <w:rPr>
          <w:rFonts w:ascii="楷体" w:eastAsia="楷体" w:hAnsi="楷体" w:hint="eastAsia"/>
          <w:szCs w:val="21"/>
        </w:rPr>
        <w:t>的某位高人发明</w:t>
      </w:r>
    </w:p>
    <w:p w14:paraId="4BE62EC9" w14:textId="7307DD97" w:rsidR="00571441" w:rsidRDefault="00A0287E" w:rsidP="00D50845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14B3DE3B" wp14:editId="6164CC8B">
            <wp:extent cx="4067175" cy="19907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F060" w14:textId="0A471950" w:rsidR="00A81BBB" w:rsidRDefault="00F01232" w:rsidP="00D50845">
      <w:pPr>
        <w:rPr>
          <w:rFonts w:ascii="楷体" w:eastAsia="楷体" w:hAnsi="楷体"/>
          <w:szCs w:val="21"/>
        </w:rPr>
      </w:pPr>
      <w:r w:rsidRPr="00F01232">
        <w:rPr>
          <w:rFonts w:ascii="楷体" w:eastAsia="楷体" w:hAnsi="楷体" w:hint="eastAsia"/>
          <w:szCs w:val="21"/>
        </w:rPr>
        <w:t>该函数的相对误差约为</w:t>
      </w:r>
      <w:r w:rsidRPr="00F01232">
        <w:rPr>
          <w:rFonts w:ascii="楷体" w:eastAsia="楷体" w:hAnsi="楷体"/>
          <w:szCs w:val="21"/>
        </w:rPr>
        <w:t>0.177585%，速度比C标准库的sqrt提高超过20%</w:t>
      </w:r>
    </w:p>
    <w:p w14:paraId="64363E62" w14:textId="43769662" w:rsidR="00F11EBC" w:rsidRPr="00F11EBC" w:rsidRDefault="00850CBE" w:rsidP="00D50845">
      <w:pPr>
        <w:rPr>
          <w:rFonts w:ascii="Verdana" w:hAnsi="Verdana"/>
          <w:color w:val="000000"/>
          <w:szCs w:val="21"/>
          <w:shd w:val="clear" w:color="auto" w:fill="FFFFFF"/>
        </w:rPr>
      </w:pPr>
      <w:r w:rsidRPr="00E73F8B">
        <w:rPr>
          <w:rFonts w:ascii="Verdana" w:hAnsi="Verdana" w:hint="eastAsia"/>
          <w:color w:val="000000"/>
          <w:szCs w:val="21"/>
          <w:shd w:val="clear" w:color="auto" w:fill="FFFFFF"/>
        </w:rPr>
        <w:t>这个</w:t>
      </w:r>
      <w:r w:rsidR="00440686">
        <w:rPr>
          <w:rFonts w:ascii="Verdana" w:hAnsi="Verdana" w:hint="eastAsia"/>
          <w:color w:val="000000"/>
          <w:szCs w:val="21"/>
          <w:shd w:val="clear" w:color="auto" w:fill="FFFFFF"/>
        </w:rPr>
        <w:t>神奇的</w:t>
      </w:r>
      <w:r w:rsidRPr="00E73F8B">
        <w:rPr>
          <w:rFonts w:ascii="Verdana" w:hAnsi="Verdana" w:hint="eastAsia"/>
          <w:color w:val="000000"/>
          <w:szCs w:val="21"/>
          <w:shd w:val="clear" w:color="auto" w:fill="FFFFFF"/>
        </w:rPr>
        <w:t>魔数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目前还没有太好的数学证明</w:t>
      </w:r>
      <w:r w:rsidR="00C13AF5">
        <w:rPr>
          <w:rFonts w:ascii="Verdana" w:hAnsi="Verdana" w:hint="eastAsia"/>
          <w:color w:val="000000"/>
          <w:szCs w:val="21"/>
          <w:shd w:val="clear" w:color="auto" w:fill="FFFFFF"/>
        </w:rPr>
        <w:t>（可能是太繁琐了）</w:t>
      </w:r>
    </w:p>
    <w:p w14:paraId="0AE706DC" w14:textId="6FDCB6BA" w:rsidR="00E84797" w:rsidRDefault="00E84797" w:rsidP="00D50845">
      <w:pPr>
        <w:rPr>
          <w:rFonts w:ascii="楷体" w:eastAsia="楷体" w:hAnsi="楷体"/>
          <w:szCs w:val="21"/>
        </w:rPr>
      </w:pPr>
    </w:p>
    <w:p w14:paraId="015AFCFD" w14:textId="3F2F5181" w:rsidR="003403FA" w:rsidRPr="008F5355" w:rsidRDefault="003403FA" w:rsidP="00D50845">
      <w:pPr>
        <w:rPr>
          <w:rFonts w:ascii="楷体" w:eastAsia="楷体" w:hAnsi="楷体"/>
          <w:b/>
          <w:bCs/>
          <w:sz w:val="24"/>
          <w:szCs w:val="24"/>
        </w:rPr>
      </w:pPr>
      <w:r w:rsidRPr="008F5355">
        <w:rPr>
          <w:rFonts w:ascii="楷体" w:eastAsia="楷体" w:hAnsi="楷体" w:hint="eastAsia"/>
          <w:b/>
          <w:bCs/>
          <w:sz w:val="24"/>
          <w:szCs w:val="24"/>
        </w:rPr>
        <w:t>贝叶斯</w:t>
      </w:r>
      <w:r w:rsidR="00FC4E26">
        <w:rPr>
          <w:rFonts w:ascii="楷体" w:eastAsia="楷体" w:hAnsi="楷体" w:hint="eastAsia"/>
          <w:b/>
          <w:bCs/>
          <w:sz w:val="24"/>
          <w:szCs w:val="24"/>
        </w:rPr>
        <w:t>规则</w:t>
      </w:r>
    </w:p>
    <w:p w14:paraId="427BF34A" w14:textId="2AB355C3" w:rsidR="003403FA" w:rsidRPr="008D3CD3" w:rsidRDefault="008D3CD3" w:rsidP="008D3CD3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 w:rsidRPr="008D3CD3">
        <w:rPr>
          <w:rFonts w:ascii="Arial" w:hAnsi="Arial" w:cs="Arial" w:hint="eastAsia"/>
          <w:color w:val="333333"/>
          <w:szCs w:val="21"/>
          <w:shd w:val="clear" w:color="auto" w:fill="FFFFFF"/>
        </w:rPr>
        <w:t>托马斯·贝叶斯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 xml:space="preserve"> (Thomas Bayes),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英国神学家、数学家、</w:t>
      </w:r>
      <w:r w:rsidR="00A24461">
        <w:rPr>
          <w:rFonts w:ascii="Arial" w:hAnsi="Arial" w:cs="Arial" w:hint="eastAsia"/>
          <w:color w:val="333333"/>
          <w:szCs w:val="21"/>
          <w:shd w:val="clear" w:color="auto" w:fill="FFFFFF"/>
        </w:rPr>
        <w:t>数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理统计学家和哲学家，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1702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年出生于英国伦敦，做过神甫；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1742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年成为英国皇家学会会员；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1763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年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4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月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7</w:t>
      </w:r>
      <w:r w:rsidRPr="008D3CD3">
        <w:rPr>
          <w:rFonts w:ascii="Arial" w:hAnsi="Arial" w:cs="Arial"/>
          <w:color w:val="333333"/>
          <w:szCs w:val="21"/>
          <w:shd w:val="clear" w:color="auto" w:fill="FFFFFF"/>
        </w:rPr>
        <w:t>日逝世。</w:t>
      </w:r>
    </w:p>
    <w:p w14:paraId="6BA387D3" w14:textId="77777777" w:rsidR="00350D05" w:rsidRPr="00350D05" w:rsidRDefault="00350D05" w:rsidP="00350D05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 w:rsidRPr="00350D05">
        <w:rPr>
          <w:rFonts w:ascii="Arial" w:hAnsi="Arial" w:cs="Arial" w:hint="eastAsia"/>
          <w:color w:val="333333"/>
          <w:szCs w:val="21"/>
          <w:shd w:val="clear" w:color="auto" w:fill="FFFFFF"/>
        </w:rPr>
        <w:t>贝叶斯在数学方面主要研究概率论。他首先将归纳推理法用于概率论基础理论，并创立了贝叶斯统计理论，对于统计决策函数、统计推断、统计的估算等做出了贡献。</w:t>
      </w:r>
      <w:r w:rsidRPr="00350D05">
        <w:rPr>
          <w:rFonts w:ascii="Arial" w:hAnsi="Arial" w:cs="Arial"/>
          <w:color w:val="333333"/>
          <w:szCs w:val="21"/>
          <w:shd w:val="clear" w:color="auto" w:fill="FFFFFF"/>
        </w:rPr>
        <w:t>1763</w:t>
      </w:r>
      <w:r w:rsidRPr="00350D05">
        <w:rPr>
          <w:rFonts w:ascii="Arial" w:hAnsi="Arial" w:cs="Arial"/>
          <w:color w:val="333333"/>
          <w:szCs w:val="21"/>
          <w:shd w:val="clear" w:color="auto" w:fill="FFFFFF"/>
        </w:rPr>
        <w:t>年发表了这方面的论著，对于现代概率论和数理统计都有很重要的作用。贝叶斯的另一著作《机会的学说概论》发表于</w:t>
      </w:r>
      <w:r w:rsidRPr="00350D05">
        <w:rPr>
          <w:rFonts w:ascii="Arial" w:hAnsi="Arial" w:cs="Arial"/>
          <w:color w:val="333333"/>
          <w:szCs w:val="21"/>
          <w:shd w:val="clear" w:color="auto" w:fill="FFFFFF"/>
        </w:rPr>
        <w:t>1758</w:t>
      </w:r>
      <w:r w:rsidRPr="00350D05">
        <w:rPr>
          <w:rFonts w:ascii="Arial" w:hAnsi="Arial" w:cs="Arial"/>
          <w:color w:val="333333"/>
          <w:szCs w:val="21"/>
          <w:shd w:val="clear" w:color="auto" w:fill="FFFFFF"/>
        </w:rPr>
        <w:t>年</w:t>
      </w:r>
      <w:r w:rsidRPr="00350D05">
        <w:rPr>
          <w:rFonts w:ascii="Arial" w:hAnsi="Arial" w:cs="Arial"/>
          <w:color w:val="333333"/>
          <w:szCs w:val="21"/>
          <w:shd w:val="clear" w:color="auto" w:fill="FFFFFF"/>
        </w:rPr>
        <w:t>.</w:t>
      </w:r>
      <w:r w:rsidRPr="00350D05">
        <w:rPr>
          <w:rFonts w:ascii="Arial" w:hAnsi="Arial" w:cs="Arial"/>
          <w:color w:val="333333"/>
          <w:szCs w:val="21"/>
          <w:shd w:val="clear" w:color="auto" w:fill="FFFFFF"/>
        </w:rPr>
        <w:t>贝叶斯所采用的许多术语被沿用至今。</w:t>
      </w:r>
    </w:p>
    <w:p w14:paraId="67509A0E" w14:textId="61AB0A6E" w:rsidR="005873C9" w:rsidRDefault="00350D05" w:rsidP="0064766B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 w:rsidRPr="00350D05">
        <w:rPr>
          <w:rFonts w:ascii="Arial" w:hAnsi="Arial" w:cs="Arial" w:hint="eastAsia"/>
          <w:color w:val="333333"/>
          <w:szCs w:val="21"/>
          <w:shd w:val="clear" w:color="auto" w:fill="FFFFFF"/>
        </w:rPr>
        <w:t>他对统计推理的主要贡献是使用了</w:t>
      </w:r>
      <w:r w:rsidRPr="00350D05">
        <w:rPr>
          <w:rFonts w:ascii="Arial" w:hAnsi="Arial" w:cs="Arial"/>
          <w:color w:val="333333"/>
          <w:szCs w:val="21"/>
          <w:shd w:val="clear" w:color="auto" w:fill="FFFFFF"/>
        </w:rPr>
        <w:t>"</w:t>
      </w:r>
      <w:r w:rsidRPr="00350D05">
        <w:rPr>
          <w:rFonts w:ascii="Arial" w:hAnsi="Arial" w:cs="Arial"/>
          <w:color w:val="333333"/>
          <w:szCs w:val="21"/>
          <w:shd w:val="clear" w:color="auto" w:fill="FFFFFF"/>
        </w:rPr>
        <w:t>逆概率</w:t>
      </w:r>
      <w:r w:rsidRPr="00350D05">
        <w:rPr>
          <w:rFonts w:ascii="Arial" w:hAnsi="Arial" w:cs="Arial"/>
          <w:color w:val="333333"/>
          <w:szCs w:val="21"/>
          <w:shd w:val="clear" w:color="auto" w:fill="FFFFFF"/>
        </w:rPr>
        <w:t>"</w:t>
      </w:r>
      <w:r w:rsidRPr="00350D05">
        <w:rPr>
          <w:rFonts w:ascii="Arial" w:hAnsi="Arial" w:cs="Arial"/>
          <w:color w:val="333333"/>
          <w:szCs w:val="21"/>
          <w:shd w:val="clear" w:color="auto" w:fill="FFFFFF"/>
        </w:rPr>
        <w:t>这个概念，并把它作为一种普遍的推理方法提出来。贝叶斯定理原本是概率论中的一个定理，这一定理可用一个数学公式来表达，这个公式就是著名的贝叶斯公式。</w:t>
      </w:r>
    </w:p>
    <w:p w14:paraId="3F6A0769" w14:textId="7AEEEBDE" w:rsidR="0064766B" w:rsidRDefault="0064766B" w:rsidP="0064766B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29B2665E" wp14:editId="69368A91">
            <wp:extent cx="4779010" cy="2628283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615" cy="2637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DBA8DF" w14:textId="53FD262D" w:rsidR="00430AC9" w:rsidRPr="00350D05" w:rsidRDefault="00430AC9" w:rsidP="0064766B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 w:rsidRPr="00430AC9">
        <w:rPr>
          <w:rFonts w:ascii="Arial" w:hAnsi="Arial" w:cs="Arial" w:hint="eastAsia"/>
          <w:color w:val="333333"/>
          <w:szCs w:val="21"/>
          <w:shd w:val="clear" w:color="auto" w:fill="FFFFFF"/>
        </w:rPr>
        <w:t>用客观的新信息更新我们最初关于某个事物的信念后，我们就会得到一个新的、改进了的信念。</w:t>
      </w:r>
    </w:p>
    <w:p w14:paraId="1B6636AC" w14:textId="1B673815" w:rsidR="005D5B7D" w:rsidRDefault="005D5B7D" w:rsidP="00D50845">
      <w:pPr>
        <w:rPr>
          <w:rFonts w:ascii="楷体" w:eastAsia="楷体" w:hAnsi="楷体"/>
          <w:szCs w:val="21"/>
        </w:rPr>
      </w:pPr>
      <w:r>
        <w:rPr>
          <w:noProof/>
        </w:rPr>
        <w:drawing>
          <wp:inline distT="0" distB="0" distL="0" distR="0" wp14:anchorId="3BCFFBC6" wp14:editId="7F347B32">
            <wp:extent cx="5274310" cy="2986405"/>
            <wp:effectExtent l="0" t="0" r="254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8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F4E7A" w14:textId="77777777" w:rsidR="005D5B7D" w:rsidRDefault="005D5B7D" w:rsidP="00D50845">
      <w:pPr>
        <w:rPr>
          <w:rFonts w:ascii="楷体" w:eastAsia="楷体" w:hAnsi="楷体"/>
          <w:szCs w:val="21"/>
        </w:rPr>
      </w:pPr>
    </w:p>
    <w:p w14:paraId="7003C116" w14:textId="73E27611" w:rsidR="00216849" w:rsidRPr="008F5355" w:rsidRDefault="00E73F8B" w:rsidP="00D50845">
      <w:pPr>
        <w:rPr>
          <w:rFonts w:ascii="楷体" w:eastAsia="楷体" w:hAnsi="楷体"/>
          <w:b/>
          <w:bCs/>
          <w:sz w:val="24"/>
          <w:szCs w:val="24"/>
        </w:rPr>
      </w:pPr>
      <w:r w:rsidRPr="008F5355">
        <w:rPr>
          <w:rFonts w:ascii="楷体" w:eastAsia="楷体" w:hAnsi="楷体" w:hint="eastAsia"/>
          <w:b/>
          <w:bCs/>
          <w:sz w:val="24"/>
          <w:szCs w:val="24"/>
        </w:rPr>
        <w:t>简单的贝叶斯</w:t>
      </w:r>
      <w:r w:rsidR="004F0165">
        <w:rPr>
          <w:rFonts w:ascii="楷体" w:eastAsia="楷体" w:hAnsi="楷体" w:hint="eastAsia"/>
          <w:b/>
          <w:bCs/>
          <w:sz w:val="24"/>
          <w:szCs w:val="24"/>
        </w:rPr>
        <w:t>思维</w:t>
      </w:r>
      <w:r w:rsidRPr="008F5355">
        <w:rPr>
          <w:rFonts w:ascii="楷体" w:eastAsia="楷体" w:hAnsi="楷体" w:hint="eastAsia"/>
          <w:b/>
          <w:bCs/>
          <w:sz w:val="24"/>
          <w:szCs w:val="24"/>
        </w:rPr>
        <w:t>例子</w:t>
      </w:r>
    </w:p>
    <w:p w14:paraId="42D68A63" w14:textId="522373A1" w:rsidR="00E73F8B" w:rsidRDefault="008D6A19" w:rsidP="00D50845">
      <w:pPr>
        <w:rPr>
          <w:rFonts w:ascii="Verdana" w:hAnsi="Verdana"/>
          <w:color w:val="000000"/>
          <w:szCs w:val="21"/>
          <w:shd w:val="clear" w:color="auto" w:fill="FFFFFF"/>
        </w:rPr>
      </w:pPr>
      <w:r>
        <w:object w:dxaOrig="10761" w:dyaOrig="8295" w14:anchorId="6C204C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19.5pt" o:ole="">
            <v:imagedata r:id="rId8" o:title=""/>
          </v:shape>
          <o:OLEObject Type="Embed" ProgID="Visio.Drawing.11" ShapeID="_x0000_i1025" DrawAspect="Content" ObjectID="_1651843898" r:id="rId9"/>
        </w:object>
      </w:r>
    </w:p>
    <w:p w14:paraId="75954A02" w14:textId="5EFFADD4" w:rsidR="003403FA" w:rsidRPr="008F5355" w:rsidRDefault="00AA52A5" w:rsidP="00D50845">
      <w:pPr>
        <w:rPr>
          <w:rFonts w:ascii="楷体" w:eastAsia="楷体" w:hAnsi="楷体"/>
          <w:b/>
          <w:bCs/>
          <w:sz w:val="24"/>
          <w:szCs w:val="24"/>
        </w:rPr>
      </w:pPr>
      <w:r w:rsidRPr="008F5355">
        <w:rPr>
          <w:rFonts w:ascii="楷体" w:eastAsia="楷体" w:hAnsi="楷体" w:hint="eastAsia"/>
          <w:b/>
          <w:bCs/>
          <w:sz w:val="24"/>
          <w:szCs w:val="24"/>
        </w:rPr>
        <w:t>频率主义学派vs贝叶斯学派</w:t>
      </w:r>
    </w:p>
    <w:p w14:paraId="296823BA" w14:textId="519D14B8" w:rsidR="003403FA" w:rsidRDefault="00966BB2" w:rsidP="00D50845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081BD389" wp14:editId="428236DF">
            <wp:extent cx="3731281" cy="190500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160" cy="1922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0B542" w14:textId="5A0DD7AD" w:rsidR="00F24777" w:rsidRPr="00AA52A5" w:rsidRDefault="00F24777" w:rsidP="00D50845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rFonts w:ascii="Verdana" w:hAnsi="Verdana" w:hint="eastAsia"/>
          <w:color w:val="000000"/>
          <w:szCs w:val="21"/>
          <w:shd w:val="clear" w:color="auto" w:fill="FFFFFF"/>
        </w:rPr>
        <w:t>二十世纪二十年代开始，统计学界分裂为两个阵营（</w:t>
      </w:r>
      <w:r w:rsidRPr="00E073D6">
        <w:rPr>
          <w:rFonts w:ascii="Verdana" w:hAnsi="Verdana" w:hint="eastAsia"/>
          <w:color w:val="000000"/>
          <w:szCs w:val="21"/>
          <w:highlight w:val="red"/>
          <w:shd w:val="clear" w:color="auto" w:fill="FFFFFF"/>
        </w:rPr>
        <w:t>Frequentist</w:t>
      </w:r>
      <w:r w:rsidRPr="00E073D6">
        <w:rPr>
          <w:rFonts w:ascii="Verdana" w:hAnsi="Verdana"/>
          <w:color w:val="000000"/>
          <w:szCs w:val="21"/>
          <w:highlight w:val="red"/>
          <w:shd w:val="clear" w:color="auto" w:fill="FFFFFF"/>
        </w:rPr>
        <w:t>s</w:t>
      </w:r>
      <w:r>
        <w:rPr>
          <w:rFonts w:ascii="Verdana" w:hAnsi="Verdana"/>
          <w:color w:val="000000"/>
          <w:szCs w:val="21"/>
          <w:shd w:val="clear" w:color="auto" w:fill="FFFFFF"/>
        </w:rPr>
        <w:t>/</w:t>
      </w:r>
      <w:r w:rsidRPr="00F62F0A">
        <w:rPr>
          <w:rFonts w:ascii="Verdana" w:hAnsi="Verdana"/>
          <w:color w:val="000000"/>
          <w:szCs w:val="21"/>
          <w:highlight w:val="yellow"/>
          <w:shd w:val="clear" w:color="auto" w:fill="FFFFFF"/>
        </w:rPr>
        <w:t>Bayesians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），开始了至今长达百年的论战。</w:t>
      </w:r>
    </w:p>
    <w:p w14:paraId="04646369" w14:textId="77777777" w:rsidR="007867BB" w:rsidRDefault="007867BB" w:rsidP="00D50845">
      <w:pPr>
        <w:rPr>
          <w:rFonts w:ascii="Verdana" w:hAnsi="Verdana"/>
          <w:color w:val="000000"/>
          <w:szCs w:val="21"/>
          <w:shd w:val="clear" w:color="auto" w:fill="FFFFFF"/>
        </w:rPr>
      </w:pPr>
    </w:p>
    <w:p w14:paraId="5731A2A6" w14:textId="59A02E3A" w:rsidR="00966BB2" w:rsidRPr="001B0FD1" w:rsidRDefault="00C12CAB" w:rsidP="00D50845">
      <w:pPr>
        <w:rPr>
          <w:rFonts w:ascii="Verdana" w:hAnsi="Verdana"/>
          <w:b/>
          <w:bCs/>
          <w:color w:val="000000"/>
          <w:szCs w:val="21"/>
          <w:shd w:val="clear" w:color="auto" w:fill="FFFFFF"/>
        </w:rPr>
      </w:pPr>
      <w:r w:rsidRPr="001B0FD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频率</w:t>
      </w:r>
      <w:r w:rsidR="00367B7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主义</w:t>
      </w:r>
      <w:r w:rsidRPr="001B0FD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学派认为概率为长期的频率，是唯一确定的，因此需要采集大量数据，尝试不断的逼近唯一真实的那个值</w:t>
      </w:r>
      <w:r w:rsidR="001A7993" w:rsidRPr="001B0FD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（回顾一下</w:t>
      </w:r>
      <w:r w:rsidR="001A7993" w:rsidRPr="001B0FD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LR</w:t>
      </w:r>
      <w:r w:rsidR="001A7993" w:rsidRPr="001B0FD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的推导过程</w:t>
      </w:r>
      <w:r w:rsidR="001A7993" w:rsidRPr="001B0FD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?</w:t>
      </w:r>
      <w:r w:rsidR="0012281F">
        <w:rPr>
          <w:rFonts w:ascii="Verdana" w:hAnsi="Verdana"/>
          <w:b/>
          <w:bCs/>
          <w:color w:val="000000"/>
          <w:szCs w:val="21"/>
          <w:shd w:val="clear" w:color="auto" w:fill="FFFFFF"/>
        </w:rPr>
        <w:t xml:space="preserve"> </w:t>
      </w:r>
      <w:r w:rsidR="00570D06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w</w:t>
      </w:r>
      <w:r w:rsidR="00570D06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初始化，然后随机梯度上升不断修正</w:t>
      </w:r>
      <w:r w:rsidR="00570D06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w</w:t>
      </w:r>
      <w:r w:rsidR="00570D06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，目的是为了似然度最大，直到不能再优化为止</w:t>
      </w:r>
      <w:r w:rsidR="001A7993" w:rsidRPr="001B0FD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）</w:t>
      </w:r>
    </w:p>
    <w:p w14:paraId="359A35CD" w14:textId="77777777" w:rsidR="00C12CAB" w:rsidRPr="001B0FD1" w:rsidRDefault="00C12CAB" w:rsidP="00D50845">
      <w:pPr>
        <w:rPr>
          <w:rFonts w:ascii="Verdana" w:hAnsi="Verdana"/>
          <w:b/>
          <w:bCs/>
          <w:color w:val="000000"/>
          <w:szCs w:val="21"/>
          <w:shd w:val="clear" w:color="auto" w:fill="FFFFFF"/>
        </w:rPr>
      </w:pPr>
    </w:p>
    <w:p w14:paraId="3F8D28EB" w14:textId="528BB39F" w:rsidR="00C12CAB" w:rsidRPr="001B0FD1" w:rsidRDefault="00C12CAB" w:rsidP="00D50845">
      <w:pPr>
        <w:rPr>
          <w:rFonts w:ascii="Verdana" w:hAnsi="Verdana"/>
          <w:b/>
          <w:bCs/>
          <w:color w:val="000000"/>
          <w:szCs w:val="21"/>
          <w:shd w:val="clear" w:color="auto" w:fill="FFFFFF"/>
        </w:rPr>
      </w:pPr>
      <w:r w:rsidRPr="001B0FD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贝叶斯学派认为，概率不确定</w:t>
      </w:r>
      <w:r w:rsidR="00CD732F" w:rsidRPr="001B0FD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(</w:t>
      </w:r>
      <w:r w:rsidR="00CD732F" w:rsidRPr="001B0FD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本身也会有分布</w:t>
      </w:r>
      <w:r w:rsidR="00CD732F" w:rsidRPr="001B0FD1">
        <w:rPr>
          <w:rFonts w:ascii="Verdana" w:hAnsi="Verdana"/>
          <w:b/>
          <w:bCs/>
          <w:color w:val="000000"/>
          <w:szCs w:val="21"/>
          <w:shd w:val="clear" w:color="auto" w:fill="FFFFFF"/>
        </w:rPr>
        <w:t>)</w:t>
      </w:r>
      <w:r w:rsidRPr="001B0FD1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，但数据是概率的体现，因此可假定一个先验的概率经验值，然后根据数据去修正</w:t>
      </w:r>
    </w:p>
    <w:p w14:paraId="0DB6B794" w14:textId="62858159" w:rsidR="00C12CAB" w:rsidRDefault="00C12CAB" w:rsidP="00D50845">
      <w:pPr>
        <w:rPr>
          <w:rFonts w:ascii="Verdana" w:hAnsi="Verdana"/>
          <w:color w:val="000000"/>
          <w:szCs w:val="21"/>
          <w:shd w:val="clear" w:color="auto" w:fill="FFFFFF"/>
        </w:rPr>
      </w:pPr>
    </w:p>
    <w:p w14:paraId="03D11F9D" w14:textId="77777777" w:rsidR="00D701F9" w:rsidRDefault="00D701F9" w:rsidP="00D701F9">
      <w:pPr>
        <w:rPr>
          <w:rFonts w:ascii="Verdana" w:hAnsi="Verdana"/>
          <w:color w:val="000000"/>
          <w:szCs w:val="21"/>
          <w:shd w:val="clear" w:color="auto" w:fill="FFFFFF"/>
        </w:rPr>
      </w:pPr>
      <w:r w:rsidRPr="003B6F79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MLE</w:t>
      </w:r>
      <w:r>
        <w:rPr>
          <w:rFonts w:ascii="Verdana" w:hAnsi="Verdana"/>
          <w:color w:val="000000"/>
          <w:szCs w:val="21"/>
          <w:shd w:val="clear" w:color="auto" w:fill="FFFFFF"/>
        </w:rPr>
        <w:t xml:space="preserve"> 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=</w:t>
      </w:r>
      <w:r>
        <w:rPr>
          <w:rFonts w:ascii="Verdana" w:hAnsi="Verdana"/>
          <w:color w:val="000000"/>
          <w:szCs w:val="21"/>
          <w:shd w:val="clear" w:color="auto" w:fill="FFFFFF"/>
        </w:rPr>
        <w:t xml:space="preserve"> 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Maximum</w:t>
      </w:r>
      <w:r>
        <w:rPr>
          <w:rFonts w:ascii="Verdana" w:hAnsi="Verdana"/>
          <w:color w:val="000000"/>
          <w:szCs w:val="21"/>
          <w:shd w:val="clear" w:color="auto" w:fill="FFFFFF"/>
        </w:rPr>
        <w:t xml:space="preserve"> 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Likelihood</w:t>
      </w:r>
      <w:r>
        <w:rPr>
          <w:rFonts w:ascii="Verdana" w:hAnsi="Verdana"/>
          <w:color w:val="000000"/>
          <w:szCs w:val="21"/>
          <w:shd w:val="clear" w:color="auto" w:fill="FFFFFF"/>
        </w:rPr>
        <w:t xml:space="preserve"> Estimation</w:t>
      </w:r>
    </w:p>
    <w:p w14:paraId="08B678CB" w14:textId="77777777" w:rsidR="00D701F9" w:rsidRDefault="00D701F9" w:rsidP="00D701F9">
      <w:pPr>
        <w:rPr>
          <w:rFonts w:ascii="Verdana" w:hAnsi="Verdana"/>
          <w:color w:val="000000"/>
          <w:szCs w:val="21"/>
          <w:shd w:val="clear" w:color="auto" w:fill="FFFFFF"/>
        </w:rPr>
      </w:pPr>
      <w:r w:rsidRPr="003B6F79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M</w:t>
      </w:r>
      <w:r w:rsidRPr="003B6F79">
        <w:rPr>
          <w:rFonts w:ascii="Verdana" w:hAnsi="Verdana"/>
          <w:b/>
          <w:bCs/>
          <w:color w:val="000000"/>
          <w:szCs w:val="21"/>
          <w:shd w:val="clear" w:color="auto" w:fill="FFFFFF"/>
        </w:rPr>
        <w:t>AP</w:t>
      </w:r>
      <w:r>
        <w:rPr>
          <w:rFonts w:ascii="Verdana" w:hAnsi="Verdana"/>
          <w:color w:val="000000"/>
          <w:szCs w:val="21"/>
          <w:shd w:val="clear" w:color="auto" w:fill="FFFFFF"/>
        </w:rPr>
        <w:t xml:space="preserve"> = Maximum A Posteriori</w:t>
      </w:r>
    </w:p>
    <w:p w14:paraId="36C0217A" w14:textId="77777777" w:rsidR="00D701F9" w:rsidRPr="00D701F9" w:rsidRDefault="00D701F9" w:rsidP="00D50845">
      <w:pPr>
        <w:rPr>
          <w:rFonts w:ascii="Verdana" w:hAnsi="Verdana"/>
          <w:color w:val="000000"/>
          <w:szCs w:val="21"/>
          <w:shd w:val="clear" w:color="auto" w:fill="FFFFFF"/>
        </w:rPr>
      </w:pPr>
    </w:p>
    <w:p w14:paraId="15ABA65E" w14:textId="09CADA75" w:rsidR="000C605A" w:rsidRDefault="000C605A" w:rsidP="00D50845">
      <w:pPr>
        <w:rPr>
          <w:rFonts w:ascii="Arial" w:hAnsi="Arial" w:cs="Arial"/>
          <w:color w:val="191919"/>
          <w:shd w:val="clear" w:color="auto" w:fill="FFFFFF"/>
        </w:rPr>
      </w:pPr>
      <w:r>
        <w:rPr>
          <w:rFonts w:ascii="Arial" w:hAnsi="Arial" w:cs="Arial"/>
          <w:color w:val="191919"/>
          <w:shd w:val="clear" w:color="auto" w:fill="FFFFFF"/>
        </w:rPr>
        <w:t>我们经常在不经意间使用</w:t>
      </w:r>
      <w:r>
        <w:rPr>
          <w:rFonts w:ascii="Arial" w:hAnsi="Arial" w:cs="Arial"/>
          <w:color w:val="191919"/>
          <w:shd w:val="clear" w:color="auto" w:fill="FFFFFF"/>
        </w:rPr>
        <w:t>MLE</w:t>
      </w:r>
      <w:r>
        <w:rPr>
          <w:rFonts w:ascii="Arial" w:hAnsi="Arial" w:cs="Arial" w:hint="eastAsia"/>
          <w:color w:val="191919"/>
          <w:shd w:val="clear" w:color="auto" w:fill="FFFFFF"/>
        </w:rPr>
        <w:t>和</w:t>
      </w:r>
      <w:r>
        <w:rPr>
          <w:rFonts w:ascii="Arial" w:hAnsi="Arial" w:cs="Arial" w:hint="eastAsia"/>
          <w:color w:val="191919"/>
          <w:shd w:val="clear" w:color="auto" w:fill="FFFFFF"/>
        </w:rPr>
        <w:t>MAP</w:t>
      </w:r>
    </w:p>
    <w:p w14:paraId="041B1EB9" w14:textId="155A223B" w:rsidR="000C605A" w:rsidRDefault="000C605A" w:rsidP="00D50845">
      <w:pPr>
        <w:rPr>
          <w:rFonts w:ascii="Arial" w:hAnsi="Arial" w:cs="Arial"/>
          <w:color w:val="191919"/>
          <w:shd w:val="clear" w:color="auto" w:fill="FFFFFF"/>
        </w:rPr>
      </w:pPr>
      <w:r>
        <w:rPr>
          <w:rFonts w:ascii="Arial" w:hAnsi="Arial" w:cs="Arial" w:hint="eastAsia"/>
          <w:color w:val="191919"/>
          <w:shd w:val="clear" w:color="auto" w:fill="FFFFFF"/>
        </w:rPr>
        <w:t>逻辑回归就是经典的</w:t>
      </w:r>
      <w:r>
        <w:rPr>
          <w:rFonts w:ascii="Arial" w:hAnsi="Arial" w:cs="Arial" w:hint="eastAsia"/>
          <w:color w:val="191919"/>
          <w:shd w:val="clear" w:color="auto" w:fill="FFFFFF"/>
        </w:rPr>
        <w:t>MLE</w:t>
      </w:r>
    </w:p>
    <w:p w14:paraId="3A223BDA" w14:textId="1E978D52" w:rsidR="000C605A" w:rsidRDefault="000C605A" w:rsidP="00D50845">
      <w:pPr>
        <w:rPr>
          <w:rFonts w:ascii="Arial" w:hAnsi="Arial" w:cs="Arial"/>
          <w:color w:val="191919"/>
          <w:shd w:val="clear" w:color="auto" w:fill="FFFFFF"/>
        </w:rPr>
      </w:pPr>
      <w:r>
        <w:rPr>
          <w:rFonts w:ascii="Arial" w:hAnsi="Arial" w:cs="Arial" w:hint="eastAsia"/>
          <w:color w:val="191919"/>
          <w:shd w:val="clear" w:color="auto" w:fill="FFFFFF"/>
        </w:rPr>
        <w:t>入学择校，选医生，择偶，买股票</w:t>
      </w:r>
      <w:r>
        <w:rPr>
          <w:rFonts w:ascii="Arial" w:hAnsi="Arial" w:cs="Arial" w:hint="eastAsia"/>
          <w:color w:val="191919"/>
          <w:shd w:val="clear" w:color="auto" w:fill="FFFFFF"/>
        </w:rPr>
        <w:t xml:space="preserve"> MAP</w:t>
      </w:r>
      <w:r>
        <w:rPr>
          <w:rFonts w:ascii="Arial" w:hAnsi="Arial" w:cs="Arial" w:hint="eastAsia"/>
          <w:color w:val="191919"/>
          <w:shd w:val="clear" w:color="auto" w:fill="FFFFFF"/>
        </w:rPr>
        <w:t>也有比较多的应用</w:t>
      </w:r>
    </w:p>
    <w:p w14:paraId="16B11362" w14:textId="77777777" w:rsidR="000C605A" w:rsidRDefault="000C605A" w:rsidP="00D50845">
      <w:pPr>
        <w:rPr>
          <w:rFonts w:ascii="Verdana" w:hAnsi="Verdana"/>
          <w:color w:val="000000"/>
          <w:szCs w:val="21"/>
          <w:shd w:val="clear" w:color="auto" w:fill="FFFFFF"/>
        </w:rPr>
      </w:pPr>
    </w:p>
    <w:p w14:paraId="2E99B44F" w14:textId="111FCC34" w:rsidR="00FE37B6" w:rsidRPr="003015AF" w:rsidRDefault="00FE37B6" w:rsidP="00D50845">
      <w:pPr>
        <w:rPr>
          <w:rFonts w:ascii="楷体" w:eastAsia="楷体" w:hAnsi="楷体"/>
          <w:b/>
          <w:bCs/>
          <w:sz w:val="24"/>
          <w:szCs w:val="24"/>
        </w:rPr>
      </w:pPr>
      <w:r w:rsidRPr="003015AF">
        <w:rPr>
          <w:rFonts w:ascii="楷体" w:eastAsia="楷体" w:hAnsi="楷体" w:hint="eastAsia"/>
          <w:b/>
          <w:bCs/>
          <w:sz w:val="24"/>
          <w:szCs w:val="24"/>
        </w:rPr>
        <w:t>进阶</w:t>
      </w:r>
    </w:p>
    <w:p w14:paraId="0BE99E44" w14:textId="5C3620B3" w:rsidR="00FE37B6" w:rsidRDefault="003015AF" w:rsidP="00D50845">
      <w:pPr>
        <w:rPr>
          <w:rFonts w:ascii="Verdana" w:hAnsi="Verdana"/>
          <w:b/>
          <w:bCs/>
          <w:color w:val="000000"/>
          <w:szCs w:val="21"/>
          <w:shd w:val="clear" w:color="auto" w:fill="FFFFFF"/>
        </w:rPr>
      </w:pPr>
      <w:r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抛</w:t>
      </w:r>
      <w:r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5</w:t>
      </w:r>
      <w:r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枚硬币，</w:t>
      </w:r>
      <w:r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F</w:t>
      </w:r>
      <w:r>
        <w:rPr>
          <w:rFonts w:ascii="Verdana" w:hAnsi="Verdana"/>
          <w:b/>
          <w:bCs/>
          <w:color w:val="000000"/>
          <w:szCs w:val="21"/>
          <w:shd w:val="clear" w:color="auto" w:fill="FFFFFF"/>
        </w:rPr>
        <w:t>requentist</w:t>
      </w:r>
      <w:r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和</w:t>
      </w:r>
      <w:r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B</w:t>
      </w:r>
      <w:r>
        <w:rPr>
          <w:rFonts w:ascii="Verdana" w:hAnsi="Verdana"/>
          <w:b/>
          <w:bCs/>
          <w:color w:val="000000"/>
          <w:szCs w:val="21"/>
          <w:shd w:val="clear" w:color="auto" w:fill="FFFFFF"/>
        </w:rPr>
        <w:t>ayesian</w:t>
      </w:r>
      <w:r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各自的思路</w:t>
      </w:r>
    </w:p>
    <w:p w14:paraId="23916D16" w14:textId="036B8CFF" w:rsidR="00512356" w:rsidRDefault="00512356" w:rsidP="00D50845">
      <w:pPr>
        <w:rPr>
          <w:rFonts w:ascii="Verdana" w:hAnsi="Verdana"/>
          <w:b/>
          <w:bCs/>
          <w:color w:val="000000"/>
          <w:szCs w:val="21"/>
          <w:shd w:val="clear" w:color="auto" w:fill="FFFFFF"/>
        </w:rPr>
      </w:pPr>
      <w:r w:rsidRPr="00512356">
        <w:rPr>
          <w:rFonts w:ascii="Verdana" w:hAnsi="Verdana" w:hint="eastAsia"/>
          <w:b/>
          <w:bCs/>
          <w:noProof/>
          <w:color w:val="000000"/>
          <w:szCs w:val="21"/>
          <w:shd w:val="clear" w:color="auto" w:fill="FFFFFF"/>
        </w:rPr>
        <w:drawing>
          <wp:inline distT="0" distB="0" distL="0" distR="0" wp14:anchorId="1CCB22C3" wp14:editId="415C8646">
            <wp:extent cx="3219450" cy="602339"/>
            <wp:effectExtent l="0" t="0" r="0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567" cy="621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9F756" w14:textId="77777777" w:rsidR="005C08D9" w:rsidRDefault="008C7DB9" w:rsidP="00D50845">
      <w:pPr>
        <w:rPr>
          <w:rFonts w:ascii="Verdana" w:hAnsi="Verdana"/>
          <w:b/>
          <w:bCs/>
          <w:color w:val="000000"/>
          <w:szCs w:val="21"/>
          <w:shd w:val="clear" w:color="auto" w:fill="FFFFFF"/>
        </w:rPr>
      </w:pPr>
      <w:r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MLE</w:t>
      </w:r>
    </w:p>
    <w:p w14:paraId="6A0585EA" w14:textId="27FDC5DB" w:rsidR="005C08D9" w:rsidRDefault="005C08D9" w:rsidP="00D50845">
      <w:pPr>
        <w:rPr>
          <w:rFonts w:ascii="Verdana" w:hAnsi="Verdana"/>
          <w:b/>
          <w:bCs/>
          <w:color w:val="000000"/>
          <w:szCs w:val="21"/>
          <w:shd w:val="clear" w:color="auto" w:fill="FFFFFF"/>
        </w:rPr>
      </w:pPr>
      <w:r w:rsidRPr="005C08D9">
        <w:rPr>
          <w:rFonts w:ascii="Verdana" w:hAnsi="Verdana"/>
          <w:b/>
          <w:bCs/>
          <w:noProof/>
          <w:color w:val="000000"/>
          <w:szCs w:val="21"/>
          <w:shd w:val="clear" w:color="auto" w:fill="FFFFFF"/>
        </w:rPr>
        <w:drawing>
          <wp:inline distT="0" distB="0" distL="0" distR="0" wp14:anchorId="00EB3A7C" wp14:editId="3596B19E">
            <wp:extent cx="2552700" cy="356304"/>
            <wp:effectExtent l="0" t="0" r="0" b="571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2626" cy="37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7DB9">
        <w:rPr>
          <w:rFonts w:ascii="Verdana" w:hAnsi="Verdana"/>
          <w:b/>
          <w:bCs/>
          <w:color w:val="000000"/>
          <w:szCs w:val="21"/>
          <w:shd w:val="clear" w:color="auto" w:fill="FFFFFF"/>
        </w:rPr>
        <w:t xml:space="preserve"> </w:t>
      </w:r>
    </w:p>
    <w:p w14:paraId="4964675F" w14:textId="2894A833" w:rsidR="003015AF" w:rsidRDefault="008C7DB9" w:rsidP="00D50845">
      <w:pPr>
        <w:rPr>
          <w:rFonts w:ascii="Verdana" w:hAnsi="Verdana"/>
          <w:b/>
          <w:bCs/>
          <w:color w:val="00000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4C95A9B5" wp14:editId="437A3EA1">
            <wp:extent cx="3714750" cy="10287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03730" w14:textId="7EA21A21" w:rsidR="003015AF" w:rsidRDefault="003015AF" w:rsidP="00D50845">
      <w:pPr>
        <w:rPr>
          <w:rFonts w:ascii="Verdana" w:hAnsi="Verdana"/>
          <w:b/>
          <w:bCs/>
          <w:color w:val="000000"/>
          <w:szCs w:val="21"/>
          <w:shd w:val="clear" w:color="auto" w:fill="FFFFFF"/>
        </w:rPr>
      </w:pPr>
    </w:p>
    <w:p w14:paraId="19A39F32" w14:textId="77777777" w:rsidR="00F329B3" w:rsidRDefault="008C7DB9" w:rsidP="00D50845">
      <w:pPr>
        <w:rPr>
          <w:rFonts w:ascii="Verdana" w:hAnsi="Verdana"/>
          <w:b/>
          <w:bCs/>
          <w:color w:val="000000"/>
          <w:szCs w:val="21"/>
          <w:shd w:val="clear" w:color="auto" w:fill="FFFFFF"/>
        </w:rPr>
      </w:pPr>
      <w:r w:rsidRPr="008C7DB9">
        <w:rPr>
          <w:rFonts w:ascii="Verdana" w:hAnsi="Verdana" w:hint="eastAsia"/>
          <w:b/>
          <w:bCs/>
          <w:color w:val="000000"/>
          <w:szCs w:val="21"/>
          <w:shd w:val="clear" w:color="auto" w:fill="FFFFFF"/>
        </w:rPr>
        <w:t>MAP</w:t>
      </w:r>
    </w:p>
    <w:p w14:paraId="03ACE00C" w14:textId="7A408E65" w:rsidR="00E22BDC" w:rsidRPr="008C7DB9" w:rsidRDefault="002024CE" w:rsidP="00D50845">
      <w:pPr>
        <w:rPr>
          <w:rFonts w:ascii="Verdana" w:hAnsi="Verdana"/>
          <w:b/>
          <w:bCs/>
          <w:color w:val="000000"/>
          <w:szCs w:val="21"/>
          <w:shd w:val="clear" w:color="auto" w:fill="FFFFFF"/>
        </w:rPr>
      </w:pPr>
      <w:r>
        <w:rPr>
          <w:rFonts w:ascii="Verdana" w:hAnsi="Verdana"/>
          <w:b/>
          <w:bCs/>
          <w:color w:val="000000"/>
          <w:szCs w:val="21"/>
          <w:shd w:val="clear" w:color="auto" w:fill="FFFFFF"/>
        </w:rPr>
        <w:t xml:space="preserve"> </w:t>
      </w:r>
      <w:r w:rsidR="00082D0C">
        <w:rPr>
          <w:noProof/>
        </w:rPr>
        <w:drawing>
          <wp:inline distT="0" distB="0" distL="0" distR="0" wp14:anchorId="1B595963" wp14:editId="619AD74E">
            <wp:extent cx="4124325" cy="790575"/>
            <wp:effectExtent l="0" t="0" r="9525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30" b="4598"/>
                    <a:stretch/>
                  </pic:blipFill>
                  <pic:spPr bwMode="auto">
                    <a:xfrm>
                      <a:off x="0" y="0"/>
                      <a:ext cx="4124325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4D8D32" w14:textId="77777777" w:rsidR="008C7DB9" w:rsidRPr="007D6B8D" w:rsidRDefault="008C7DB9" w:rsidP="00D50845">
      <w:pPr>
        <w:rPr>
          <w:rFonts w:ascii="Verdana" w:hAnsi="Verdana"/>
          <w:color w:val="000000"/>
          <w:szCs w:val="21"/>
          <w:shd w:val="clear" w:color="auto" w:fill="FFFFFF"/>
        </w:rPr>
      </w:pPr>
    </w:p>
    <w:p w14:paraId="3F097F61" w14:textId="6797D9F9" w:rsidR="00653169" w:rsidRDefault="00653169" w:rsidP="00D5084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小知识：</w:t>
      </w:r>
    </w:p>
    <w:p w14:paraId="4792067D" w14:textId="16F561EC" w:rsidR="00870C9C" w:rsidRPr="00870C9C" w:rsidRDefault="00870C9C" w:rsidP="00D50845">
      <w:pPr>
        <w:rPr>
          <w:rFonts w:ascii="楷体" w:eastAsia="楷体" w:hAnsi="楷体"/>
          <w:b/>
          <w:bCs/>
          <w:szCs w:val="21"/>
        </w:rPr>
      </w:pPr>
      <w:r w:rsidRPr="00870C9C">
        <w:rPr>
          <w:rFonts w:ascii="楷体" w:eastAsia="楷体" w:hAnsi="楷体" w:hint="eastAsia"/>
          <w:b/>
          <w:bCs/>
          <w:szCs w:val="21"/>
        </w:rPr>
        <w:t>贝叶斯的实战威力</w:t>
      </w:r>
    </w:p>
    <w:p w14:paraId="5EBA4BF6" w14:textId="14813E01" w:rsidR="00870C9C" w:rsidRDefault="00870C9C" w:rsidP="00D50845">
      <w:pPr>
        <w:rPr>
          <w:rFonts w:ascii="楷体" w:eastAsia="楷体" w:hAnsi="楷体"/>
          <w:szCs w:val="21"/>
        </w:rPr>
      </w:pPr>
      <w:r w:rsidRPr="00870C9C">
        <w:rPr>
          <w:rFonts w:ascii="楷体" w:eastAsia="楷体" w:hAnsi="楷体" w:hint="eastAsia"/>
          <w:szCs w:val="21"/>
        </w:rPr>
        <w:t>第二次世界大战期间，阿兰·图灵发展贝叶斯法则，破解了德国海军的密码。当理论家们把贝叶斯法则视作禁忌时，它把贝尔电话系统从</w:t>
      </w:r>
      <w:r w:rsidRPr="00870C9C">
        <w:rPr>
          <w:rFonts w:ascii="楷体" w:eastAsia="楷体" w:hAnsi="楷体"/>
          <w:szCs w:val="21"/>
        </w:rPr>
        <w:t>1907年的金融恐慌中拯救了出来，保险精算师用它确定赔率；它指引联军的炮火，找到德国人的潜艇；它确定地震的震中，英国地球物理学家哈罗德·杰弗里斯用它推测出地核是液态的——也许是熔化的铁，或者混合了少量镍。“冷战”期间，贝叶斯法则帮助预测了“挑战者号”的悲剧，证明抽烟会致癌、高胆固醇会引发心脏病等等。今天，贝叶斯法则把色情图片过滤到我们电脑的回收站中。当船沉的时候，海岸警卫队用它寻找也许会在</w:t>
      </w:r>
      <w:r w:rsidRPr="00870C9C">
        <w:rPr>
          <w:rFonts w:ascii="楷体" w:eastAsia="楷体" w:hAnsi="楷体" w:hint="eastAsia"/>
          <w:szCs w:val="21"/>
        </w:rPr>
        <w:t>海上漂浮数周的幸存者。科学家发现了基因是如何被控制的。在网上，贝叶斯法则在网上爬梳，售出歌曲和电影。它渗透到了计算机科学、人工智能、机器的学习、华尔街、天文学和物理学、国土安全部、微软和谷歌。它帮助电脑把一种语言翻译成另一种语言。它成了我们的大脑如何学习和运转的一个比喻。杰出的贝叶斯论者甚至给政府部门就教育、能源和科研提出建议。</w:t>
      </w:r>
    </w:p>
    <w:p w14:paraId="47E92A11" w14:textId="3B4076BC" w:rsidR="009620A4" w:rsidRDefault="003015AF" w:rsidP="00D50845">
      <w:pPr>
        <w:rPr>
          <w:rFonts w:ascii="楷体" w:eastAsia="楷体" w:hAnsi="楷体"/>
          <w:b/>
          <w:bCs/>
          <w:szCs w:val="21"/>
        </w:rPr>
      </w:pPr>
      <w:r>
        <w:rPr>
          <w:rFonts w:ascii="楷体" w:eastAsia="楷体" w:hAnsi="楷体" w:hint="eastAsia"/>
          <w:b/>
          <w:bCs/>
          <w:szCs w:val="21"/>
        </w:rPr>
        <w:t>频率的本质</w:t>
      </w:r>
    </w:p>
    <w:p w14:paraId="06C03824" w14:textId="77777777" w:rsidR="00C544B4" w:rsidRDefault="00C544B4" w:rsidP="00D50845">
      <w:pPr>
        <w:rPr>
          <w:rFonts w:ascii="楷体" w:eastAsia="楷体" w:hAnsi="楷体"/>
          <w:szCs w:val="21"/>
        </w:rPr>
      </w:pPr>
      <w:r w:rsidRPr="00C544B4">
        <w:rPr>
          <w:rFonts w:ascii="楷体" w:eastAsia="楷体" w:hAnsi="楷体" w:hint="eastAsia"/>
          <w:szCs w:val="21"/>
        </w:rPr>
        <w:t>频率学派和贝叶斯学派对世界的认知有本质不同：</w:t>
      </w:r>
    </w:p>
    <w:p w14:paraId="1BF966BF" w14:textId="77777777" w:rsidR="00C544B4" w:rsidRDefault="00C544B4" w:rsidP="00D50845">
      <w:pPr>
        <w:rPr>
          <w:rFonts w:ascii="楷体" w:eastAsia="楷体" w:hAnsi="楷体"/>
          <w:szCs w:val="21"/>
        </w:rPr>
      </w:pPr>
      <w:r w:rsidRPr="00C544B4">
        <w:rPr>
          <w:rFonts w:ascii="楷体" w:eastAsia="楷体" w:hAnsi="楷体" w:hint="eastAsia"/>
          <w:szCs w:val="21"/>
        </w:rPr>
        <w:t>频率学派认为世界是确定的，有一个本体，这个本体的真值是不变的，我们的目标就是要找</w:t>
      </w:r>
      <w:r w:rsidRPr="00C544B4">
        <w:rPr>
          <w:rFonts w:ascii="楷体" w:eastAsia="楷体" w:hAnsi="楷体" w:hint="eastAsia"/>
          <w:szCs w:val="21"/>
        </w:rPr>
        <w:lastRenderedPageBreak/>
        <w:t>到这个真值或真值所在的范围；</w:t>
      </w:r>
    </w:p>
    <w:p w14:paraId="398E1AD3" w14:textId="65C35DBB" w:rsidR="003015AF" w:rsidRDefault="00C544B4" w:rsidP="00D50845">
      <w:pPr>
        <w:rPr>
          <w:rFonts w:ascii="楷体" w:eastAsia="楷体" w:hAnsi="楷体"/>
          <w:szCs w:val="21"/>
        </w:rPr>
      </w:pPr>
      <w:r w:rsidRPr="00C544B4">
        <w:rPr>
          <w:rFonts w:ascii="楷体" w:eastAsia="楷体" w:hAnsi="楷体" w:hint="eastAsia"/>
          <w:szCs w:val="21"/>
        </w:rPr>
        <w:t>而贝叶斯学派认为世界是不确定的，人们对世界先有一个预判，而后通过观测数据对这个预判做调整，我们的目标是要找到最优的描述这个世界的概率分布。</w:t>
      </w:r>
    </w:p>
    <w:p w14:paraId="12EFC746" w14:textId="49B91432" w:rsidR="008F68DA" w:rsidRPr="00C544B4" w:rsidRDefault="008F68DA" w:rsidP="00D50845">
      <w:pPr>
        <w:rPr>
          <w:rFonts w:ascii="楷体" w:eastAsia="楷体" w:hAnsi="楷体"/>
          <w:szCs w:val="21"/>
        </w:rPr>
      </w:pPr>
      <w:r>
        <w:rPr>
          <w:noProof/>
        </w:rPr>
        <w:drawing>
          <wp:inline distT="0" distB="0" distL="0" distR="0" wp14:anchorId="4B9A0B5A" wp14:editId="067BDB68">
            <wp:extent cx="1428750" cy="2000250"/>
            <wp:effectExtent l="0" t="0" r="0" b="0"/>
            <wp:docPr id="4" name="图片 4" descr="frequentist vs bayesian source probabilisticworld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requentist vs bayesian source probabilisticworld.com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6954" cy="2011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7CC44" w14:textId="7E6F58B5" w:rsidR="003015AF" w:rsidRPr="00FC379E" w:rsidRDefault="008F68DA" w:rsidP="00D50845">
      <w:pPr>
        <w:rPr>
          <w:rFonts w:ascii="Arial" w:hAnsi="Arial" w:cs="Arial"/>
          <w:b/>
          <w:bCs/>
          <w:color w:val="333333"/>
          <w:szCs w:val="21"/>
          <w:shd w:val="clear" w:color="auto" w:fill="FFFFFF"/>
        </w:rPr>
      </w:pPr>
      <w:r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 xml:space="preserve">Ronald Fisher </w:t>
      </w:r>
      <w:r w:rsidRP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（</w:t>
      </w:r>
      <w:r w:rsidR="001B685F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1890.2.17</w:t>
      </w:r>
      <w:r w:rsidR="001B685F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－</w:t>
      </w:r>
      <w:r w:rsidR="001B685F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1962.7.29</w:t>
      </w:r>
      <w:r w:rsidRP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）</w:t>
      </w:r>
      <w:r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 xml:space="preserve"> – Probability as Long-Term Frequency</w:t>
      </w:r>
    </w:p>
    <w:p w14:paraId="69D9BD5C" w14:textId="481C67C1" w:rsidR="008F68DA" w:rsidRPr="00FC379E" w:rsidRDefault="008F68DA" w:rsidP="00D50845">
      <w:pPr>
        <w:rPr>
          <w:rFonts w:ascii="Arial" w:hAnsi="Arial" w:cs="Arial"/>
          <w:b/>
          <w:bCs/>
          <w:color w:val="333333"/>
          <w:szCs w:val="21"/>
          <w:shd w:val="clear" w:color="auto" w:fill="FFFFFF"/>
        </w:rPr>
      </w:pPr>
      <w:r w:rsidRP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概率</w:t>
      </w:r>
      <w:r w:rsidRP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 xml:space="preserve"> =</w:t>
      </w:r>
      <w:r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 xml:space="preserve"> </w:t>
      </w:r>
      <w:r w:rsidRP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长期的频率</w:t>
      </w:r>
    </w:p>
    <w:p w14:paraId="0EF402C3" w14:textId="66AC2DDB" w:rsidR="008F68DA" w:rsidRDefault="008F68DA" w:rsidP="00D50845">
      <w:pPr>
        <w:rPr>
          <w:rFonts w:ascii="Arial" w:hAnsi="Arial" w:cs="Arial"/>
          <w:b/>
          <w:bCs/>
          <w:color w:val="333333"/>
          <w:szCs w:val="21"/>
          <w:shd w:val="clear" w:color="auto" w:fill="FFFFFF"/>
        </w:rPr>
      </w:pPr>
    </w:p>
    <w:p w14:paraId="766826DD" w14:textId="2DE26388" w:rsidR="0032706A" w:rsidRPr="00FC379E" w:rsidRDefault="0032706A" w:rsidP="00D50845">
      <w:pPr>
        <w:rPr>
          <w:rFonts w:ascii="Arial" w:hAnsi="Arial" w:cs="Arial"/>
          <w:b/>
          <w:bCs/>
          <w:color w:val="333333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4545FEF8" wp14:editId="3154FCD2">
            <wp:extent cx="1371600" cy="1600200"/>
            <wp:effectExtent l="0" t="0" r="0" b="0"/>
            <wp:docPr id="6" name="图片 6" descr="弗兰克·拉姆齐(Frank Plumpton Ramsey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弗兰克·拉姆齐(Frank Plumpton Ramsey)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0844" cy="161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95F166" w14:textId="6F98311A" w:rsidR="008F68DA" w:rsidRPr="00FC379E" w:rsidRDefault="00FC379E" w:rsidP="00D50845">
      <w:pPr>
        <w:rPr>
          <w:rFonts w:ascii="Arial" w:hAnsi="Arial" w:cs="Arial"/>
          <w:b/>
          <w:bCs/>
          <w:color w:val="333333"/>
          <w:szCs w:val="21"/>
          <w:shd w:val="clear" w:color="auto" w:fill="FFFFFF"/>
        </w:rPr>
      </w:pPr>
      <w:r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 xml:space="preserve">Frank Plumpton Ramsey </w:t>
      </w:r>
      <w:r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（</w:t>
      </w:r>
      <w:r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1903.2.22 - 1930.1.19</w:t>
      </w:r>
      <w:r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）</w:t>
      </w:r>
      <w:r w:rsidR="008F68DA"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 xml:space="preserve"> – Probability as Degree of Belief</w:t>
      </w:r>
    </w:p>
    <w:p w14:paraId="3D778B4D" w14:textId="4EDD62FF" w:rsidR="007D6B8D" w:rsidRPr="00FC379E" w:rsidRDefault="008F68DA" w:rsidP="00D50845">
      <w:pPr>
        <w:rPr>
          <w:rFonts w:ascii="Arial" w:hAnsi="Arial" w:cs="Arial"/>
          <w:b/>
          <w:bCs/>
          <w:color w:val="333333"/>
          <w:szCs w:val="21"/>
          <w:shd w:val="clear" w:color="auto" w:fill="FFFFFF"/>
        </w:rPr>
      </w:pPr>
      <w:r w:rsidRP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概率</w:t>
      </w:r>
      <w:r w:rsidRP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 xml:space="preserve"> =</w:t>
      </w:r>
      <w:r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 xml:space="preserve"> </w:t>
      </w:r>
      <w:r w:rsidRP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信念的强度</w:t>
      </w:r>
    </w:p>
    <w:p w14:paraId="1E18D99D" w14:textId="14A7D33D" w:rsidR="008F68DA" w:rsidRDefault="008F68DA" w:rsidP="00D50845">
      <w:pPr>
        <w:rPr>
          <w:rFonts w:ascii="Arial" w:hAnsi="Arial" w:cs="Arial"/>
          <w:b/>
          <w:bCs/>
          <w:color w:val="333333"/>
          <w:szCs w:val="21"/>
          <w:shd w:val="clear" w:color="auto" w:fill="FFFFFF"/>
        </w:rPr>
      </w:pPr>
    </w:p>
    <w:p w14:paraId="055F94D2" w14:textId="0CC07615" w:rsidR="0032706A" w:rsidRPr="00FC379E" w:rsidRDefault="0032706A" w:rsidP="00D50845">
      <w:pPr>
        <w:rPr>
          <w:rFonts w:ascii="Arial" w:hAnsi="Arial" w:cs="Arial"/>
          <w:b/>
          <w:bCs/>
          <w:color w:val="333333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5107A518" wp14:editId="11C6A54F">
            <wp:extent cx="1428750" cy="1809750"/>
            <wp:effectExtent l="0" t="0" r="0" b="0"/>
            <wp:docPr id="5" name="图片 5" descr="鲁道夫·卡尔纳普（Rudolf Carnap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鲁道夫·卡尔纳普（Rudolf Carnap）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C003D" w14:textId="53187570" w:rsidR="008F68DA" w:rsidRPr="00FC379E" w:rsidRDefault="008F68DA" w:rsidP="00D50845">
      <w:pPr>
        <w:rPr>
          <w:rFonts w:ascii="Arial" w:hAnsi="Arial" w:cs="Arial"/>
          <w:b/>
          <w:bCs/>
          <w:color w:val="333333"/>
          <w:szCs w:val="21"/>
          <w:shd w:val="clear" w:color="auto" w:fill="FFFFFF"/>
        </w:rPr>
      </w:pPr>
      <w:r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Rudolf Carnap</w:t>
      </w:r>
      <w:r w:rsid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（</w:t>
      </w:r>
      <w:r w:rsid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1</w:t>
      </w:r>
      <w:r w:rsidR="00FC379E"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891</w:t>
      </w:r>
      <w:r w:rsid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.5.</w:t>
      </w:r>
      <w:r w:rsidR="00FC379E"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18</w:t>
      </w:r>
      <w:r w:rsid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 xml:space="preserve"> </w:t>
      </w:r>
      <w:r w:rsid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 xml:space="preserve">– </w:t>
      </w:r>
      <w:r w:rsidR="00FC379E"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1970</w:t>
      </w:r>
      <w:r w:rsid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.</w:t>
      </w:r>
      <w:r w:rsidR="00FC379E"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9</w:t>
      </w:r>
      <w:r w:rsid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.</w:t>
      </w:r>
      <w:r w:rsidR="00FC379E"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14</w:t>
      </w:r>
      <w:r w:rsid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）</w:t>
      </w:r>
      <w:r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 xml:space="preserve"> – Logical Probability</w:t>
      </w:r>
    </w:p>
    <w:p w14:paraId="5B8CB113" w14:textId="19033CF1" w:rsidR="008F68DA" w:rsidRDefault="008F68DA" w:rsidP="00D50845">
      <w:pPr>
        <w:rPr>
          <w:rFonts w:ascii="Arial" w:hAnsi="Arial" w:cs="Arial"/>
          <w:b/>
          <w:bCs/>
          <w:color w:val="333333"/>
          <w:szCs w:val="21"/>
          <w:shd w:val="clear" w:color="auto" w:fill="FFFFFF"/>
        </w:rPr>
      </w:pPr>
      <w:r w:rsidRP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概率</w:t>
      </w:r>
      <w:r w:rsidRP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 xml:space="preserve"> =</w:t>
      </w:r>
      <w:r w:rsidRPr="00FC379E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 xml:space="preserve"> </w:t>
      </w:r>
      <w:r w:rsidRPr="00FC379E">
        <w:rPr>
          <w:rFonts w:ascii="Arial" w:hAnsi="Arial" w:cs="Arial" w:hint="eastAsia"/>
          <w:b/>
          <w:bCs/>
          <w:color w:val="333333"/>
          <w:szCs w:val="21"/>
          <w:shd w:val="clear" w:color="auto" w:fill="FFFFFF"/>
        </w:rPr>
        <w:t>逻辑上的可能性</w:t>
      </w:r>
    </w:p>
    <w:p w14:paraId="2C45ACD7" w14:textId="55E8F685" w:rsidR="005E1B6A" w:rsidRPr="00FC379E" w:rsidRDefault="001C2A2E" w:rsidP="00D50845">
      <w:pPr>
        <w:rPr>
          <w:rFonts w:ascii="Arial" w:hAnsi="Arial" w:cs="Arial"/>
          <w:b/>
          <w:bCs/>
          <w:color w:val="333333"/>
          <w:szCs w:val="21"/>
          <w:shd w:val="clear" w:color="auto" w:fill="FFFFFF"/>
        </w:rPr>
      </w:pPr>
      <w:r w:rsidRPr="001C2A2E">
        <w:rPr>
          <w:rFonts w:ascii="Arial" w:hAnsi="Arial" w:cs="Arial" w:hint="eastAsia"/>
          <w:b/>
          <w:bCs/>
          <w:noProof/>
          <w:color w:val="333333"/>
          <w:szCs w:val="21"/>
          <w:shd w:val="clear" w:color="auto" w:fill="FFFFFF"/>
        </w:rPr>
        <w:lastRenderedPageBreak/>
        <w:drawing>
          <wp:inline distT="0" distB="0" distL="0" distR="0" wp14:anchorId="42A437A0" wp14:editId="41E846FF">
            <wp:extent cx="4264378" cy="2724150"/>
            <wp:effectExtent l="0" t="0" r="317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7483" cy="2732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150687" w14:textId="00528499" w:rsidR="008F68DA" w:rsidRDefault="005E1B6A" w:rsidP="00D50845">
      <w:pPr>
        <w:rPr>
          <w:rFonts w:ascii="楷体" w:eastAsia="楷体" w:hAnsi="楷体"/>
          <w:szCs w:val="21"/>
        </w:rPr>
      </w:pPr>
      <w:r>
        <w:rPr>
          <w:noProof/>
        </w:rPr>
        <w:drawing>
          <wp:inline distT="0" distB="0" distL="0" distR="0" wp14:anchorId="78B5926F" wp14:editId="68BF96A6">
            <wp:extent cx="2938236" cy="1952625"/>
            <wp:effectExtent l="0" t="0" r="0" b="0"/>
            <wp:docPr id="17" name="图片 17" descr="Image result for agree to disag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mage result for agree to disagree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3979" cy="19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40E1A4" w14:textId="77777777" w:rsidR="008F68DA" w:rsidRPr="0095299D" w:rsidRDefault="008F68DA" w:rsidP="00D50845">
      <w:pPr>
        <w:rPr>
          <w:rFonts w:ascii="楷体" w:eastAsia="楷体" w:hAnsi="楷体"/>
          <w:szCs w:val="21"/>
        </w:rPr>
      </w:pPr>
    </w:p>
    <w:p w14:paraId="22DEA799" w14:textId="7F467C60" w:rsidR="006736C0" w:rsidRDefault="006736C0" w:rsidP="006736C0">
      <w:pPr>
        <w:rPr>
          <w:rFonts w:ascii="楷体" w:eastAsia="楷体" w:hAnsi="楷体"/>
          <w:b/>
          <w:bCs/>
          <w:szCs w:val="21"/>
        </w:rPr>
      </w:pPr>
      <w:r w:rsidRPr="00084B65">
        <w:rPr>
          <w:rFonts w:ascii="楷体" w:eastAsia="楷体" w:hAnsi="楷体" w:hint="eastAsia"/>
          <w:b/>
          <w:bCs/>
          <w:szCs w:val="21"/>
        </w:rPr>
        <w:t>扩展阅读</w:t>
      </w:r>
    </w:p>
    <w:p w14:paraId="4C96E08E" w14:textId="440DDE59" w:rsidR="009620A4" w:rsidRDefault="00DE2068" w:rsidP="00DE2068">
      <w:pPr>
        <w:jc w:val="left"/>
        <w:rPr>
          <w:rFonts w:ascii="Arial" w:hAnsi="Arial" w:cs="Arial"/>
          <w:color w:val="191919"/>
          <w:shd w:val="clear" w:color="auto" w:fill="FFFFFF"/>
        </w:rPr>
      </w:pPr>
      <w:r>
        <w:rPr>
          <w:rFonts w:ascii="楷体" w:eastAsia="楷体" w:hAnsi="楷体" w:hint="eastAsia"/>
          <w:szCs w:val="21"/>
        </w:rPr>
        <w:t>德克萨斯大学达拉斯分校计算机系的贝叶斯讲义，简明的介绍了贝叶斯思维和频率主义的对比</w:t>
      </w:r>
      <w:hyperlink r:id="rId20" w:history="1">
        <w:r w:rsidRPr="005612F4">
          <w:rPr>
            <w:rStyle w:val="a4"/>
            <w:rFonts w:ascii="Arial" w:hAnsi="Arial" w:cs="Arial"/>
            <w:shd w:val="clear" w:color="auto" w:fill="FFFFFF"/>
          </w:rPr>
          <w:t>http://www.utdallas.edu/~nrr150130/cs7301/2016fa/lects/Lecture_14_Bayes.pdf</w:t>
        </w:r>
      </w:hyperlink>
    </w:p>
    <w:p w14:paraId="01F08D80" w14:textId="081A52A3" w:rsidR="00D85534" w:rsidRDefault="00D85534" w:rsidP="00DE2068">
      <w:pPr>
        <w:jc w:val="left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勘误：（P21的第二个MLE应该为MAP！！！）</w:t>
      </w:r>
    </w:p>
    <w:p w14:paraId="7BDCD4E8" w14:textId="77777777" w:rsidR="00D85534" w:rsidRDefault="00D85534" w:rsidP="00DE2068">
      <w:pPr>
        <w:jc w:val="left"/>
        <w:rPr>
          <w:rFonts w:ascii="楷体" w:eastAsia="楷体" w:hAnsi="楷体" w:hint="eastAsia"/>
          <w:szCs w:val="21"/>
        </w:rPr>
      </w:pPr>
    </w:p>
    <w:p w14:paraId="5DCDCD0E" w14:textId="7C19B98F" w:rsidR="00DE2068" w:rsidRDefault="00DE2068" w:rsidP="00DE2068">
      <w:pPr>
        <w:jc w:val="left"/>
        <w:rPr>
          <w:rFonts w:ascii="Arial" w:hAnsi="Arial" w:cs="Arial"/>
          <w:color w:val="191919"/>
          <w:shd w:val="clear" w:color="auto" w:fill="FFFFFF"/>
        </w:rPr>
      </w:pPr>
      <w:r>
        <w:rPr>
          <w:rFonts w:ascii="楷体" w:eastAsia="楷体" w:hAnsi="楷体" w:hint="eastAsia"/>
          <w:szCs w:val="21"/>
        </w:rPr>
        <w:t>卡内基梅隆大学计算机系的机器学习介绍,详细介绍贝叶斯思维最大后验MAP和极大似然估计MLE之间的异同</w:t>
      </w:r>
      <w:hyperlink r:id="rId21" w:history="1">
        <w:r w:rsidRPr="005612F4">
          <w:rPr>
            <w:rStyle w:val="a4"/>
            <w:rFonts w:ascii="Arial" w:hAnsi="Arial" w:cs="Arial"/>
            <w:shd w:val="clear" w:color="auto" w:fill="FFFFFF"/>
          </w:rPr>
          <w:t>http://www.cs.cmu.edu/~aarti/Class/10701_Spring14/slides/MLE_MAP_Part1.pdf</w:t>
        </w:r>
      </w:hyperlink>
    </w:p>
    <w:p w14:paraId="2980BE3F" w14:textId="2B5212AB" w:rsidR="00DE2068" w:rsidRPr="00346A4F" w:rsidRDefault="008F70C9" w:rsidP="008F70C9">
      <w:pPr>
        <w:jc w:val="left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频率主义和贝叶斯主义之间的代表人物和纷争</w:t>
      </w:r>
      <w:hyperlink r:id="rId22" w:history="1">
        <w:r>
          <w:rPr>
            <w:rStyle w:val="a4"/>
          </w:rPr>
          <w:t>https://www.digitalvidya.com/blog/frequentist-vs-bayesian/</w:t>
        </w:r>
      </w:hyperlink>
    </w:p>
    <w:p w14:paraId="1BF7AA4B" w14:textId="3189EA1E" w:rsidR="003708C0" w:rsidRDefault="003708C0" w:rsidP="00D50845">
      <w:pPr>
        <w:rPr>
          <w:rFonts w:ascii="楷体" w:eastAsia="楷体" w:hAnsi="楷体"/>
          <w:szCs w:val="21"/>
        </w:rPr>
      </w:pPr>
      <w:r>
        <w:rPr>
          <w:noProof/>
        </w:rPr>
        <w:lastRenderedPageBreak/>
        <w:drawing>
          <wp:inline distT="0" distB="0" distL="0" distR="0" wp14:anchorId="4BC12410" wp14:editId="3E0C50D5">
            <wp:extent cx="2377321" cy="2800350"/>
            <wp:effectExtent l="0" t="0" r="444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9987" cy="281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C2E5E2" w14:textId="0ED0CBEC" w:rsidR="00DE2068" w:rsidRDefault="00C11655" w:rsidP="00D5084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Allen</w:t>
      </w:r>
      <w:r>
        <w:rPr>
          <w:rFonts w:ascii="楷体" w:eastAsia="楷体" w:hAnsi="楷体"/>
          <w:szCs w:val="21"/>
        </w:rPr>
        <w:t xml:space="preserve"> Down</w:t>
      </w:r>
      <w:r>
        <w:rPr>
          <w:rFonts w:ascii="楷体" w:eastAsia="楷体" w:hAnsi="楷体" w:hint="eastAsia"/>
          <w:szCs w:val="21"/>
        </w:rPr>
        <w:t>ey写了一本Think</w:t>
      </w:r>
      <w:r>
        <w:rPr>
          <w:rFonts w:ascii="楷体" w:eastAsia="楷体" w:hAnsi="楷体"/>
          <w:szCs w:val="21"/>
        </w:rPr>
        <w:t xml:space="preserve"> Bayes,</w:t>
      </w:r>
      <w:r>
        <w:rPr>
          <w:rFonts w:ascii="楷体" w:eastAsia="楷体" w:hAnsi="楷体" w:hint="eastAsia"/>
          <w:szCs w:val="21"/>
        </w:rPr>
        <w:t>中文书名《贝叶斯思维</w:t>
      </w:r>
      <w:r w:rsidR="00F87171">
        <w:rPr>
          <w:rFonts w:ascii="楷体" w:eastAsia="楷体" w:hAnsi="楷体" w:hint="eastAsia"/>
          <w:szCs w:val="21"/>
        </w:rPr>
        <w:t>：统计建模的Python学习方法</w:t>
      </w:r>
      <w:r>
        <w:rPr>
          <w:rFonts w:ascii="楷体" w:eastAsia="楷体" w:hAnsi="楷体" w:hint="eastAsia"/>
          <w:szCs w:val="21"/>
        </w:rPr>
        <w:t>》，里面有详尽的理论和Python</w:t>
      </w:r>
      <w:r>
        <w:rPr>
          <w:rFonts w:ascii="楷体" w:eastAsia="楷体" w:hAnsi="楷体"/>
          <w:szCs w:val="21"/>
        </w:rPr>
        <w:t xml:space="preserve"> </w:t>
      </w:r>
      <w:r>
        <w:rPr>
          <w:rFonts w:ascii="楷体" w:eastAsia="楷体" w:hAnsi="楷体" w:hint="eastAsia"/>
          <w:szCs w:val="21"/>
        </w:rPr>
        <w:t>2.7代码，非常适合有一定编程基础的同学。</w:t>
      </w:r>
    </w:p>
    <w:p w14:paraId="4AA72C04" w14:textId="2FA0DA4C" w:rsidR="00F74B30" w:rsidRDefault="00F74B30" w:rsidP="00F74B30">
      <w:pPr>
        <w:jc w:val="left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三联生活周刊2011年7月刊</w:t>
      </w:r>
      <w:r w:rsidRPr="00F74B30">
        <w:rPr>
          <w:rFonts w:ascii="楷体" w:eastAsia="楷体" w:hAnsi="楷体" w:hint="eastAsia"/>
          <w:szCs w:val="21"/>
        </w:rPr>
        <w:t>贝叶斯法则及其应用</w:t>
      </w:r>
      <w:hyperlink r:id="rId24" w:history="1">
        <w:r w:rsidRPr="005612F4">
          <w:rPr>
            <w:rStyle w:val="a4"/>
          </w:rPr>
          <w:t>http://www.lifeweek.com.cn/2011/0705/33852.shtml</w:t>
        </w:r>
      </w:hyperlink>
    </w:p>
    <w:p w14:paraId="3F41C387" w14:textId="77777777" w:rsidR="00D44216" w:rsidRDefault="00D44216" w:rsidP="00D50845">
      <w:pPr>
        <w:rPr>
          <w:rFonts w:ascii="楷体" w:eastAsia="楷体" w:hAnsi="楷体"/>
          <w:szCs w:val="21"/>
        </w:rPr>
      </w:pPr>
    </w:p>
    <w:p w14:paraId="2B53B342" w14:textId="28E9829A" w:rsidR="00BF5CF5" w:rsidRDefault="00BF5CF5" w:rsidP="00D50845">
      <w:pPr>
        <w:rPr>
          <w:rFonts w:ascii="楷体" w:eastAsia="楷体" w:hAnsi="楷体"/>
          <w:b/>
          <w:bCs/>
          <w:szCs w:val="21"/>
        </w:rPr>
      </w:pPr>
      <w:r w:rsidRPr="00413817">
        <w:rPr>
          <w:rFonts w:ascii="楷体" w:eastAsia="楷体" w:hAnsi="楷体" w:hint="eastAsia"/>
          <w:b/>
          <w:bCs/>
          <w:szCs w:val="21"/>
        </w:rPr>
        <w:t>代码附录：</w:t>
      </w:r>
    </w:p>
    <w:p w14:paraId="214404C2" w14:textId="74DA0088" w:rsidR="00CD1004" w:rsidRDefault="00CD1004" w:rsidP="00D50845">
      <w:pPr>
        <w:rPr>
          <w:rFonts w:ascii="楷体" w:eastAsia="楷体" w:hAnsi="楷体"/>
          <w:szCs w:val="21"/>
        </w:rPr>
      </w:pPr>
      <w:r w:rsidRPr="00CD1004">
        <w:rPr>
          <w:rFonts w:ascii="楷体" w:eastAsia="楷体" w:hAnsi="楷体"/>
          <w:szCs w:val="21"/>
        </w:rPr>
        <w:t>Git</w:t>
      </w:r>
      <w:r w:rsidRPr="00CD1004">
        <w:rPr>
          <w:rFonts w:ascii="楷体" w:eastAsia="楷体" w:hAnsi="楷体" w:hint="eastAsia"/>
          <w:szCs w:val="21"/>
        </w:rPr>
        <w:t>地址：</w:t>
      </w:r>
      <w:hyperlink r:id="rId25" w:history="1">
        <w:r w:rsidR="00DD6601" w:rsidRPr="004B0F4A">
          <w:rPr>
            <w:rStyle w:val="a4"/>
            <w:rFonts w:ascii="楷体" w:eastAsia="楷体" w:hAnsi="楷体"/>
            <w:szCs w:val="21"/>
          </w:rPr>
          <w:t>https://github.com/Yao-lab001/machine_learning_lecture.git</w:t>
        </w:r>
      </w:hyperlink>
    </w:p>
    <w:p w14:paraId="0E3C5328" w14:textId="01637F95" w:rsidR="00BF5CF5" w:rsidRDefault="00BF5CF5" w:rsidP="00D5084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运行环境：Python</w:t>
      </w:r>
      <w:r>
        <w:rPr>
          <w:rFonts w:ascii="楷体" w:eastAsia="楷体" w:hAnsi="楷体"/>
          <w:szCs w:val="21"/>
        </w:rPr>
        <w:t xml:space="preserve"> </w:t>
      </w:r>
      <w:r>
        <w:rPr>
          <w:rFonts w:ascii="楷体" w:eastAsia="楷体" w:hAnsi="楷体" w:hint="eastAsia"/>
          <w:szCs w:val="21"/>
        </w:rPr>
        <w:t>3.7</w:t>
      </w:r>
      <w:r>
        <w:rPr>
          <w:rFonts w:ascii="楷体" w:eastAsia="楷体" w:hAnsi="楷体"/>
          <w:szCs w:val="21"/>
        </w:rPr>
        <w:t>.6 or anaconda 2020.02</w:t>
      </w:r>
    </w:p>
    <w:p w14:paraId="7D2723C4" w14:textId="4FDD3DE7" w:rsidR="00BF5CF5" w:rsidRDefault="00BF5CF5" w:rsidP="00D5084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预装环境：matplot</w:t>
      </w:r>
      <w:r>
        <w:rPr>
          <w:rFonts w:ascii="楷体" w:eastAsia="楷体" w:hAnsi="楷体"/>
          <w:szCs w:val="21"/>
        </w:rPr>
        <w:t>lib 3.1.3</w:t>
      </w:r>
    </w:p>
    <w:p w14:paraId="2CACB4F1" w14:textId="77777777" w:rsidR="00933749" w:rsidRDefault="00933749" w:rsidP="00D50845">
      <w:pPr>
        <w:rPr>
          <w:rFonts w:ascii="楷体" w:eastAsia="楷体" w:hAnsi="楷体"/>
          <w:szCs w:val="21"/>
        </w:rPr>
      </w:pPr>
    </w:p>
    <w:p w14:paraId="393FA4A9" w14:textId="5CEE3138" w:rsidR="00BE49B9" w:rsidRDefault="00BE49B9" w:rsidP="00BE49B9">
      <w:pPr>
        <w:rPr>
          <w:rFonts w:ascii="楷体" w:eastAsia="楷体" w:hAnsi="楷体"/>
          <w:b/>
          <w:bCs/>
          <w:szCs w:val="21"/>
        </w:rPr>
      </w:pPr>
      <w:r>
        <w:rPr>
          <w:rFonts w:ascii="楷体" w:eastAsia="楷体" w:hAnsi="楷体" w:hint="eastAsia"/>
          <w:b/>
          <w:bCs/>
          <w:szCs w:val="21"/>
        </w:rPr>
        <w:t>下一讲预告</w:t>
      </w:r>
    </w:p>
    <w:p w14:paraId="38E32196" w14:textId="67264226" w:rsidR="001B5F2F" w:rsidRDefault="001B5F2F" w:rsidP="00BE49B9">
      <w:pPr>
        <w:rPr>
          <w:rFonts w:ascii="楷体" w:eastAsia="楷体" w:hAnsi="楷体"/>
          <w:szCs w:val="21"/>
        </w:rPr>
      </w:pPr>
      <w:r w:rsidRPr="001B5F2F">
        <w:rPr>
          <w:rFonts w:ascii="楷体" w:eastAsia="楷体" w:hAnsi="楷体" w:hint="eastAsia"/>
          <w:szCs w:val="21"/>
        </w:rPr>
        <w:t>朴素贝叶斯</w:t>
      </w:r>
      <w:r w:rsidR="003015AF">
        <w:rPr>
          <w:rFonts w:ascii="楷体" w:eastAsia="楷体" w:hAnsi="楷体" w:hint="eastAsia"/>
          <w:szCs w:val="21"/>
        </w:rPr>
        <w:t>(下</w:t>
      </w:r>
      <w:r w:rsidR="003015AF">
        <w:rPr>
          <w:rFonts w:ascii="楷体" w:eastAsia="楷体" w:hAnsi="楷体"/>
          <w:szCs w:val="21"/>
        </w:rPr>
        <w:t>)</w:t>
      </w:r>
      <w:r w:rsidR="003015AF">
        <w:rPr>
          <w:rFonts w:ascii="楷体" w:eastAsia="楷体" w:hAnsi="楷体" w:hint="eastAsia"/>
          <w:szCs w:val="21"/>
        </w:rPr>
        <w:t>（代码课）</w:t>
      </w:r>
    </w:p>
    <w:p w14:paraId="45B86340" w14:textId="51BED124" w:rsidR="00FB7F1A" w:rsidRDefault="00FB7F1A" w:rsidP="00BE49B9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MLE</w:t>
      </w:r>
      <w:r>
        <w:rPr>
          <w:rFonts w:ascii="楷体" w:eastAsia="楷体" w:hAnsi="楷体"/>
          <w:szCs w:val="21"/>
        </w:rPr>
        <w:t xml:space="preserve"> </w:t>
      </w:r>
      <w:r>
        <w:rPr>
          <w:rFonts w:ascii="楷体" w:eastAsia="楷体" w:hAnsi="楷体" w:hint="eastAsia"/>
          <w:szCs w:val="21"/>
        </w:rPr>
        <w:t>vs</w:t>
      </w:r>
      <w:r>
        <w:rPr>
          <w:rFonts w:ascii="楷体" w:eastAsia="楷体" w:hAnsi="楷体"/>
          <w:szCs w:val="21"/>
        </w:rPr>
        <w:t xml:space="preserve"> </w:t>
      </w:r>
      <w:r>
        <w:rPr>
          <w:rFonts w:ascii="楷体" w:eastAsia="楷体" w:hAnsi="楷体" w:hint="eastAsia"/>
          <w:szCs w:val="21"/>
        </w:rPr>
        <w:t>MAP</w:t>
      </w:r>
    </w:p>
    <w:p w14:paraId="2F7037EE" w14:textId="037BF6D1" w:rsidR="003015AF" w:rsidRDefault="003015AF" w:rsidP="00BE49B9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逻辑回归和朴素贝叶斯在文本领域的具体思路</w:t>
      </w:r>
    </w:p>
    <w:p w14:paraId="309611DB" w14:textId="632A9DAE" w:rsidR="00F12720" w:rsidRPr="001B5F2F" w:rsidRDefault="001046F3" w:rsidP="00BE49B9">
      <w:pPr>
        <w:rPr>
          <w:rFonts w:ascii="楷体" w:eastAsia="楷体" w:hAnsi="楷体"/>
          <w:szCs w:val="21"/>
        </w:rPr>
      </w:pPr>
      <w:r>
        <w:rPr>
          <w:noProof/>
        </w:rPr>
        <w:drawing>
          <wp:inline distT="0" distB="0" distL="0" distR="0" wp14:anchorId="6C57DD93" wp14:editId="0D5D0E6C">
            <wp:extent cx="1343025" cy="1809750"/>
            <wp:effectExtent l="0" t="0" r="9525" b="0"/>
            <wp:docPr id="3" name="图片 3" descr="Image result for ronald fish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 result for ronald fisher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12720">
        <w:rPr>
          <w:noProof/>
        </w:rPr>
        <w:drawing>
          <wp:inline distT="0" distB="0" distL="0" distR="0" wp14:anchorId="480BE032" wp14:editId="58F59A1A">
            <wp:extent cx="1578634" cy="1691369"/>
            <wp:effectExtent l="0" t="0" r="2540" b="4445"/>
            <wp:docPr id="9" name="图片 9" descr="Bay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Bayes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036" cy="17089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12720" w:rsidRPr="001B5F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9E262A"/>
    <w:multiLevelType w:val="hybridMultilevel"/>
    <w:tmpl w:val="F5B4BB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D83931"/>
    <w:multiLevelType w:val="hybridMultilevel"/>
    <w:tmpl w:val="85EE9780"/>
    <w:lvl w:ilvl="0" w:tplc="47749B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1F17F8"/>
    <w:multiLevelType w:val="hybridMultilevel"/>
    <w:tmpl w:val="94B213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B8E2197"/>
    <w:multiLevelType w:val="hybridMultilevel"/>
    <w:tmpl w:val="BDE219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9B2278B"/>
    <w:multiLevelType w:val="hybridMultilevel"/>
    <w:tmpl w:val="E9A60D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0B64F06"/>
    <w:multiLevelType w:val="hybridMultilevel"/>
    <w:tmpl w:val="B554D0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5654"/>
    <w:rsid w:val="00001411"/>
    <w:rsid w:val="00004ECF"/>
    <w:rsid w:val="00005133"/>
    <w:rsid w:val="000074E0"/>
    <w:rsid w:val="000176CE"/>
    <w:rsid w:val="00021818"/>
    <w:rsid w:val="000303A4"/>
    <w:rsid w:val="00035B98"/>
    <w:rsid w:val="00043056"/>
    <w:rsid w:val="00044C58"/>
    <w:rsid w:val="000525B3"/>
    <w:rsid w:val="000530A9"/>
    <w:rsid w:val="00055800"/>
    <w:rsid w:val="00056EF4"/>
    <w:rsid w:val="00072BAA"/>
    <w:rsid w:val="00082D0C"/>
    <w:rsid w:val="0008472A"/>
    <w:rsid w:val="00084B65"/>
    <w:rsid w:val="000859E6"/>
    <w:rsid w:val="000A4048"/>
    <w:rsid w:val="000B053C"/>
    <w:rsid w:val="000C605A"/>
    <w:rsid w:val="000C66EF"/>
    <w:rsid w:val="000D34DE"/>
    <w:rsid w:val="000E1995"/>
    <w:rsid w:val="000E25BE"/>
    <w:rsid w:val="001046F3"/>
    <w:rsid w:val="00105291"/>
    <w:rsid w:val="001073A2"/>
    <w:rsid w:val="00110C1B"/>
    <w:rsid w:val="001137BC"/>
    <w:rsid w:val="0012281F"/>
    <w:rsid w:val="00126ABB"/>
    <w:rsid w:val="001301E9"/>
    <w:rsid w:val="00133AE8"/>
    <w:rsid w:val="00137EC3"/>
    <w:rsid w:val="001431B2"/>
    <w:rsid w:val="00152DC4"/>
    <w:rsid w:val="00161A99"/>
    <w:rsid w:val="00181169"/>
    <w:rsid w:val="00183D18"/>
    <w:rsid w:val="00184106"/>
    <w:rsid w:val="00193F28"/>
    <w:rsid w:val="001A477F"/>
    <w:rsid w:val="001A7993"/>
    <w:rsid w:val="001B0FD1"/>
    <w:rsid w:val="001B546E"/>
    <w:rsid w:val="001B5F2F"/>
    <w:rsid w:val="001B685F"/>
    <w:rsid w:val="001B692A"/>
    <w:rsid w:val="001C2A2E"/>
    <w:rsid w:val="001D3EA9"/>
    <w:rsid w:val="001E37C7"/>
    <w:rsid w:val="001E7BB5"/>
    <w:rsid w:val="001F4C84"/>
    <w:rsid w:val="00201B8B"/>
    <w:rsid w:val="002024CE"/>
    <w:rsid w:val="00203743"/>
    <w:rsid w:val="00216849"/>
    <w:rsid w:val="002221B4"/>
    <w:rsid w:val="00223462"/>
    <w:rsid w:val="00226F93"/>
    <w:rsid w:val="002316EA"/>
    <w:rsid w:val="00233EA5"/>
    <w:rsid w:val="002474A2"/>
    <w:rsid w:val="00254BE1"/>
    <w:rsid w:val="00256B21"/>
    <w:rsid w:val="002617BB"/>
    <w:rsid w:val="00270D7C"/>
    <w:rsid w:val="00272E64"/>
    <w:rsid w:val="00290ACB"/>
    <w:rsid w:val="002922A8"/>
    <w:rsid w:val="00292686"/>
    <w:rsid w:val="00295B94"/>
    <w:rsid w:val="00297ECC"/>
    <w:rsid w:val="002A28F2"/>
    <w:rsid w:val="002C1418"/>
    <w:rsid w:val="002C57E2"/>
    <w:rsid w:val="002D74D7"/>
    <w:rsid w:val="002E5B98"/>
    <w:rsid w:val="002F0191"/>
    <w:rsid w:val="002F147D"/>
    <w:rsid w:val="003015AF"/>
    <w:rsid w:val="003031E6"/>
    <w:rsid w:val="00305817"/>
    <w:rsid w:val="00320C8E"/>
    <w:rsid w:val="0032706A"/>
    <w:rsid w:val="00327353"/>
    <w:rsid w:val="0033189B"/>
    <w:rsid w:val="00340236"/>
    <w:rsid w:val="003403FA"/>
    <w:rsid w:val="00346A4F"/>
    <w:rsid w:val="00350D05"/>
    <w:rsid w:val="00353A45"/>
    <w:rsid w:val="0036283C"/>
    <w:rsid w:val="00367B71"/>
    <w:rsid w:val="003708C0"/>
    <w:rsid w:val="0037628F"/>
    <w:rsid w:val="00376E43"/>
    <w:rsid w:val="003945B3"/>
    <w:rsid w:val="003A735D"/>
    <w:rsid w:val="003B44C6"/>
    <w:rsid w:val="003B6F79"/>
    <w:rsid w:val="003C2450"/>
    <w:rsid w:val="003D7A33"/>
    <w:rsid w:val="003E0852"/>
    <w:rsid w:val="003E7D29"/>
    <w:rsid w:val="003F1CAA"/>
    <w:rsid w:val="003F52A6"/>
    <w:rsid w:val="003F6856"/>
    <w:rsid w:val="004005F9"/>
    <w:rsid w:val="00413817"/>
    <w:rsid w:val="00422701"/>
    <w:rsid w:val="00430AC9"/>
    <w:rsid w:val="00430CDE"/>
    <w:rsid w:val="00432E3F"/>
    <w:rsid w:val="004342AD"/>
    <w:rsid w:val="00436AAF"/>
    <w:rsid w:val="00440686"/>
    <w:rsid w:val="00472F95"/>
    <w:rsid w:val="004830AC"/>
    <w:rsid w:val="004839A6"/>
    <w:rsid w:val="004842FF"/>
    <w:rsid w:val="00485654"/>
    <w:rsid w:val="00492F94"/>
    <w:rsid w:val="004A3353"/>
    <w:rsid w:val="004A37FF"/>
    <w:rsid w:val="004C04DA"/>
    <w:rsid w:val="004C30F3"/>
    <w:rsid w:val="004D144F"/>
    <w:rsid w:val="004D15D3"/>
    <w:rsid w:val="004D5528"/>
    <w:rsid w:val="004E7DD2"/>
    <w:rsid w:val="004F0165"/>
    <w:rsid w:val="004F4258"/>
    <w:rsid w:val="00511401"/>
    <w:rsid w:val="00512356"/>
    <w:rsid w:val="005140C4"/>
    <w:rsid w:val="00524FC1"/>
    <w:rsid w:val="00526A71"/>
    <w:rsid w:val="00530DD3"/>
    <w:rsid w:val="00536981"/>
    <w:rsid w:val="00537120"/>
    <w:rsid w:val="005376E2"/>
    <w:rsid w:val="0054688A"/>
    <w:rsid w:val="00547F49"/>
    <w:rsid w:val="00551CFA"/>
    <w:rsid w:val="00556324"/>
    <w:rsid w:val="005574C1"/>
    <w:rsid w:val="005623E9"/>
    <w:rsid w:val="00570D06"/>
    <w:rsid w:val="00571441"/>
    <w:rsid w:val="00575A22"/>
    <w:rsid w:val="005873C9"/>
    <w:rsid w:val="0059799A"/>
    <w:rsid w:val="005B6440"/>
    <w:rsid w:val="005C0367"/>
    <w:rsid w:val="005C08D9"/>
    <w:rsid w:val="005C4B72"/>
    <w:rsid w:val="005D1665"/>
    <w:rsid w:val="005D5B7D"/>
    <w:rsid w:val="005D6E40"/>
    <w:rsid w:val="005E1B6A"/>
    <w:rsid w:val="005F05B6"/>
    <w:rsid w:val="005F703E"/>
    <w:rsid w:val="006076C9"/>
    <w:rsid w:val="0061165B"/>
    <w:rsid w:val="00612358"/>
    <w:rsid w:val="006207E7"/>
    <w:rsid w:val="006221DD"/>
    <w:rsid w:val="00623DCD"/>
    <w:rsid w:val="00624CBA"/>
    <w:rsid w:val="00627C98"/>
    <w:rsid w:val="00637975"/>
    <w:rsid w:val="00641E1B"/>
    <w:rsid w:val="00642BA6"/>
    <w:rsid w:val="0064766B"/>
    <w:rsid w:val="00653169"/>
    <w:rsid w:val="006736C0"/>
    <w:rsid w:val="006760B3"/>
    <w:rsid w:val="00687F35"/>
    <w:rsid w:val="00690C68"/>
    <w:rsid w:val="006A02DF"/>
    <w:rsid w:val="006A3630"/>
    <w:rsid w:val="006A796E"/>
    <w:rsid w:val="006B1DDC"/>
    <w:rsid w:val="006B1EAE"/>
    <w:rsid w:val="006B2DD4"/>
    <w:rsid w:val="006B4ABE"/>
    <w:rsid w:val="006D0733"/>
    <w:rsid w:val="006D272B"/>
    <w:rsid w:val="006D7FDA"/>
    <w:rsid w:val="006E4366"/>
    <w:rsid w:val="006E5899"/>
    <w:rsid w:val="00701C64"/>
    <w:rsid w:val="007021B8"/>
    <w:rsid w:val="00705B2F"/>
    <w:rsid w:val="0071456A"/>
    <w:rsid w:val="00716C06"/>
    <w:rsid w:val="0071772F"/>
    <w:rsid w:val="00750EB6"/>
    <w:rsid w:val="00756BB8"/>
    <w:rsid w:val="00760279"/>
    <w:rsid w:val="00761629"/>
    <w:rsid w:val="00763D4E"/>
    <w:rsid w:val="00773604"/>
    <w:rsid w:val="00777E57"/>
    <w:rsid w:val="007867BB"/>
    <w:rsid w:val="00791724"/>
    <w:rsid w:val="0079490D"/>
    <w:rsid w:val="007A3188"/>
    <w:rsid w:val="007A61BE"/>
    <w:rsid w:val="007A787A"/>
    <w:rsid w:val="007B0645"/>
    <w:rsid w:val="007B29D9"/>
    <w:rsid w:val="007B2F0F"/>
    <w:rsid w:val="007B344F"/>
    <w:rsid w:val="007C060C"/>
    <w:rsid w:val="007C5C5D"/>
    <w:rsid w:val="007D6B8D"/>
    <w:rsid w:val="007E146C"/>
    <w:rsid w:val="007E2626"/>
    <w:rsid w:val="007F1A91"/>
    <w:rsid w:val="007F1D73"/>
    <w:rsid w:val="0080326D"/>
    <w:rsid w:val="00803324"/>
    <w:rsid w:val="008109A0"/>
    <w:rsid w:val="00810C9E"/>
    <w:rsid w:val="008338FD"/>
    <w:rsid w:val="00836F80"/>
    <w:rsid w:val="00850CBE"/>
    <w:rsid w:val="0085248C"/>
    <w:rsid w:val="0085398D"/>
    <w:rsid w:val="008561B1"/>
    <w:rsid w:val="008629A2"/>
    <w:rsid w:val="008632F1"/>
    <w:rsid w:val="00870C9C"/>
    <w:rsid w:val="00877CB4"/>
    <w:rsid w:val="00895964"/>
    <w:rsid w:val="008A2840"/>
    <w:rsid w:val="008A5520"/>
    <w:rsid w:val="008A60C5"/>
    <w:rsid w:val="008B2B22"/>
    <w:rsid w:val="008B62C7"/>
    <w:rsid w:val="008B7A73"/>
    <w:rsid w:val="008C7DB9"/>
    <w:rsid w:val="008D30F7"/>
    <w:rsid w:val="008D3CD3"/>
    <w:rsid w:val="008D6A19"/>
    <w:rsid w:val="008E249F"/>
    <w:rsid w:val="008E30D8"/>
    <w:rsid w:val="008E7633"/>
    <w:rsid w:val="008F33B0"/>
    <w:rsid w:val="008F5355"/>
    <w:rsid w:val="008F64DA"/>
    <w:rsid w:val="008F6634"/>
    <w:rsid w:val="008F6865"/>
    <w:rsid w:val="008F68DA"/>
    <w:rsid w:val="008F70C9"/>
    <w:rsid w:val="00904C65"/>
    <w:rsid w:val="009059FD"/>
    <w:rsid w:val="00911C63"/>
    <w:rsid w:val="00922BEE"/>
    <w:rsid w:val="0093048A"/>
    <w:rsid w:val="00931101"/>
    <w:rsid w:val="00933749"/>
    <w:rsid w:val="00933B41"/>
    <w:rsid w:val="0095299D"/>
    <w:rsid w:val="00955686"/>
    <w:rsid w:val="009620A4"/>
    <w:rsid w:val="00966779"/>
    <w:rsid w:val="00966BB2"/>
    <w:rsid w:val="00985887"/>
    <w:rsid w:val="009A2F25"/>
    <w:rsid w:val="009B4D9D"/>
    <w:rsid w:val="009C2359"/>
    <w:rsid w:val="009C5F62"/>
    <w:rsid w:val="009D7C8D"/>
    <w:rsid w:val="009E4B92"/>
    <w:rsid w:val="009E5452"/>
    <w:rsid w:val="009E600C"/>
    <w:rsid w:val="009F1F60"/>
    <w:rsid w:val="009F6A9B"/>
    <w:rsid w:val="00A02007"/>
    <w:rsid w:val="00A0287E"/>
    <w:rsid w:val="00A057D2"/>
    <w:rsid w:val="00A24461"/>
    <w:rsid w:val="00A317DB"/>
    <w:rsid w:val="00A362DD"/>
    <w:rsid w:val="00A41590"/>
    <w:rsid w:val="00A70BA5"/>
    <w:rsid w:val="00A751D1"/>
    <w:rsid w:val="00A75911"/>
    <w:rsid w:val="00A816E5"/>
    <w:rsid w:val="00A81BBB"/>
    <w:rsid w:val="00A96618"/>
    <w:rsid w:val="00A9704E"/>
    <w:rsid w:val="00AA52A5"/>
    <w:rsid w:val="00AB12F7"/>
    <w:rsid w:val="00AC432B"/>
    <w:rsid w:val="00AE2A8E"/>
    <w:rsid w:val="00AE3659"/>
    <w:rsid w:val="00AE6B68"/>
    <w:rsid w:val="00AF718B"/>
    <w:rsid w:val="00B00C18"/>
    <w:rsid w:val="00B03212"/>
    <w:rsid w:val="00B03BC8"/>
    <w:rsid w:val="00B04E28"/>
    <w:rsid w:val="00B05DF0"/>
    <w:rsid w:val="00B14C5D"/>
    <w:rsid w:val="00B20058"/>
    <w:rsid w:val="00B21D48"/>
    <w:rsid w:val="00B227EF"/>
    <w:rsid w:val="00B405E1"/>
    <w:rsid w:val="00B83BD2"/>
    <w:rsid w:val="00BB1661"/>
    <w:rsid w:val="00BC3F66"/>
    <w:rsid w:val="00BD07B4"/>
    <w:rsid w:val="00BD1FD4"/>
    <w:rsid w:val="00BE2E3B"/>
    <w:rsid w:val="00BE49B9"/>
    <w:rsid w:val="00BF1579"/>
    <w:rsid w:val="00BF3EFE"/>
    <w:rsid w:val="00BF5CF5"/>
    <w:rsid w:val="00C063BD"/>
    <w:rsid w:val="00C108FA"/>
    <w:rsid w:val="00C11655"/>
    <w:rsid w:val="00C12897"/>
    <w:rsid w:val="00C12CAB"/>
    <w:rsid w:val="00C13AF5"/>
    <w:rsid w:val="00C1651E"/>
    <w:rsid w:val="00C35926"/>
    <w:rsid w:val="00C47654"/>
    <w:rsid w:val="00C544B4"/>
    <w:rsid w:val="00C576FB"/>
    <w:rsid w:val="00C63DDB"/>
    <w:rsid w:val="00C644A4"/>
    <w:rsid w:val="00C679BB"/>
    <w:rsid w:val="00C75BB3"/>
    <w:rsid w:val="00C9004C"/>
    <w:rsid w:val="00C91326"/>
    <w:rsid w:val="00CA37B3"/>
    <w:rsid w:val="00CB7AAE"/>
    <w:rsid w:val="00CC29CD"/>
    <w:rsid w:val="00CD1004"/>
    <w:rsid w:val="00CD4027"/>
    <w:rsid w:val="00CD404E"/>
    <w:rsid w:val="00CD41DA"/>
    <w:rsid w:val="00CD6B17"/>
    <w:rsid w:val="00CD732F"/>
    <w:rsid w:val="00CD7A39"/>
    <w:rsid w:val="00CE3AAC"/>
    <w:rsid w:val="00CE3BD1"/>
    <w:rsid w:val="00CF286B"/>
    <w:rsid w:val="00D14171"/>
    <w:rsid w:val="00D14274"/>
    <w:rsid w:val="00D1549C"/>
    <w:rsid w:val="00D23D8D"/>
    <w:rsid w:val="00D35232"/>
    <w:rsid w:val="00D35F9E"/>
    <w:rsid w:val="00D427C5"/>
    <w:rsid w:val="00D44216"/>
    <w:rsid w:val="00D44E25"/>
    <w:rsid w:val="00D453E5"/>
    <w:rsid w:val="00D502AE"/>
    <w:rsid w:val="00D50845"/>
    <w:rsid w:val="00D51ACA"/>
    <w:rsid w:val="00D66F17"/>
    <w:rsid w:val="00D701F9"/>
    <w:rsid w:val="00D73C40"/>
    <w:rsid w:val="00D77C42"/>
    <w:rsid w:val="00D85534"/>
    <w:rsid w:val="00D94B19"/>
    <w:rsid w:val="00DA115E"/>
    <w:rsid w:val="00DB6382"/>
    <w:rsid w:val="00DD5B41"/>
    <w:rsid w:val="00DD6601"/>
    <w:rsid w:val="00DE2068"/>
    <w:rsid w:val="00DE4DD7"/>
    <w:rsid w:val="00DF14DD"/>
    <w:rsid w:val="00E02999"/>
    <w:rsid w:val="00E073D6"/>
    <w:rsid w:val="00E1444A"/>
    <w:rsid w:val="00E21FCC"/>
    <w:rsid w:val="00E22BDC"/>
    <w:rsid w:val="00E22C88"/>
    <w:rsid w:val="00E36F9D"/>
    <w:rsid w:val="00E442ED"/>
    <w:rsid w:val="00E545B7"/>
    <w:rsid w:val="00E73F8B"/>
    <w:rsid w:val="00E743F2"/>
    <w:rsid w:val="00E80504"/>
    <w:rsid w:val="00E84797"/>
    <w:rsid w:val="00E911A1"/>
    <w:rsid w:val="00E9757F"/>
    <w:rsid w:val="00EA3675"/>
    <w:rsid w:val="00EB03FF"/>
    <w:rsid w:val="00EB503F"/>
    <w:rsid w:val="00EC599B"/>
    <w:rsid w:val="00ED1EF9"/>
    <w:rsid w:val="00ED3AB6"/>
    <w:rsid w:val="00ED3C88"/>
    <w:rsid w:val="00F01232"/>
    <w:rsid w:val="00F07BC7"/>
    <w:rsid w:val="00F11EBC"/>
    <w:rsid w:val="00F12066"/>
    <w:rsid w:val="00F12720"/>
    <w:rsid w:val="00F24777"/>
    <w:rsid w:val="00F27A7B"/>
    <w:rsid w:val="00F329B3"/>
    <w:rsid w:val="00F534C4"/>
    <w:rsid w:val="00F53936"/>
    <w:rsid w:val="00F53C21"/>
    <w:rsid w:val="00F56F91"/>
    <w:rsid w:val="00F62F0A"/>
    <w:rsid w:val="00F74B30"/>
    <w:rsid w:val="00F86735"/>
    <w:rsid w:val="00F87171"/>
    <w:rsid w:val="00F90BF9"/>
    <w:rsid w:val="00F97433"/>
    <w:rsid w:val="00FA5673"/>
    <w:rsid w:val="00FA5993"/>
    <w:rsid w:val="00FB50DB"/>
    <w:rsid w:val="00FB7F1A"/>
    <w:rsid w:val="00FC169F"/>
    <w:rsid w:val="00FC2FAC"/>
    <w:rsid w:val="00FC379E"/>
    <w:rsid w:val="00FC38C5"/>
    <w:rsid w:val="00FC421A"/>
    <w:rsid w:val="00FC4E26"/>
    <w:rsid w:val="00FD6B11"/>
    <w:rsid w:val="00FE064D"/>
    <w:rsid w:val="00FE37B6"/>
    <w:rsid w:val="00FF396E"/>
    <w:rsid w:val="00FF57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F5AEC4"/>
  <w15:chartTrackingRefBased/>
  <w15:docId w15:val="{8F2D4D31-F6A5-4455-B69E-ACA7311C43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50845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4005F9"/>
    <w:rPr>
      <w:color w:val="0000FF"/>
      <w:u w:val="single"/>
    </w:rPr>
  </w:style>
  <w:style w:type="character" w:styleId="a5">
    <w:name w:val="FollowedHyperlink"/>
    <w:basedOn w:val="a0"/>
    <w:uiPriority w:val="99"/>
    <w:semiHidden/>
    <w:unhideWhenUsed/>
    <w:rsid w:val="00C108FA"/>
    <w:rPr>
      <w:color w:val="954F72" w:themeColor="followedHyperlink"/>
      <w:u w:val="single"/>
    </w:rPr>
  </w:style>
  <w:style w:type="paragraph" w:styleId="a6">
    <w:name w:val="No Spacing"/>
    <w:uiPriority w:val="1"/>
    <w:qFormat/>
    <w:rsid w:val="00A751D1"/>
    <w:pPr>
      <w:widowControl w:val="0"/>
      <w:jc w:val="both"/>
    </w:pPr>
  </w:style>
  <w:style w:type="character" w:styleId="a7">
    <w:name w:val="Unresolved Mention"/>
    <w:basedOn w:val="a0"/>
    <w:uiPriority w:val="99"/>
    <w:semiHidden/>
    <w:unhideWhenUsed/>
    <w:rsid w:val="00DD660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073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79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58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6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90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7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57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72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0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26" Type="http://schemas.openxmlformats.org/officeDocument/2006/relationships/image" Target="media/image16.jpeg"/><Relationship Id="rId3" Type="http://schemas.openxmlformats.org/officeDocument/2006/relationships/settings" Target="settings.xml"/><Relationship Id="rId21" Type="http://schemas.openxmlformats.org/officeDocument/2006/relationships/hyperlink" Target="http://www.cs.cmu.edu/~aarti/Class/10701_Spring14/slides/MLE_MAP_Part1.pdf" TargetMode="Externa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17" Type="http://schemas.openxmlformats.org/officeDocument/2006/relationships/image" Target="media/image12.jpeg"/><Relationship Id="rId25" Type="http://schemas.openxmlformats.org/officeDocument/2006/relationships/hyperlink" Target="https://github.com/Yao-lab001/machine_learning_lecture.git" TargetMode="External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20" Type="http://schemas.openxmlformats.org/officeDocument/2006/relationships/hyperlink" Target="http://www.utdallas.edu/~nrr150130/cs7301/2016fa/lects/Lecture_14_Bayes.pdf" TargetMode="Externa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emf"/><Relationship Id="rId24" Type="http://schemas.openxmlformats.org/officeDocument/2006/relationships/hyperlink" Target="http://www.lifeweek.com.cn/2011/0705/33852.shtml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10.jpeg"/><Relationship Id="rId23" Type="http://schemas.openxmlformats.org/officeDocument/2006/relationships/image" Target="media/image15.jpeg"/><Relationship Id="rId28" Type="http://schemas.openxmlformats.org/officeDocument/2006/relationships/fontTable" Target="fontTable.xml"/><Relationship Id="rId10" Type="http://schemas.openxmlformats.org/officeDocument/2006/relationships/image" Target="media/image5.jpeg"/><Relationship Id="rId19" Type="http://schemas.openxmlformats.org/officeDocument/2006/relationships/image" Target="media/image14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9.png"/><Relationship Id="rId22" Type="http://schemas.openxmlformats.org/officeDocument/2006/relationships/hyperlink" Target="https://www.digitalvidya.com/blog/frequentist-vs-bayesian/" TargetMode="External"/><Relationship Id="rId27" Type="http://schemas.openxmlformats.org/officeDocument/2006/relationships/image" Target="media/image17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6</TotalTime>
  <Pages>7</Pages>
  <Words>485</Words>
  <Characters>2769</Characters>
  <Application>Microsoft Office Word</Application>
  <DocSecurity>0</DocSecurity>
  <Lines>23</Lines>
  <Paragraphs>6</Paragraphs>
  <ScaleCrop>false</ScaleCrop>
  <Company/>
  <LinksUpToDate>false</LinksUpToDate>
  <CharactersWithSpaces>3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元俊</dc:creator>
  <cp:keywords/>
  <dc:description/>
  <cp:lastModifiedBy>陈 元俊</cp:lastModifiedBy>
  <cp:revision>464</cp:revision>
  <dcterms:created xsi:type="dcterms:W3CDTF">2020-04-01T08:43:00Z</dcterms:created>
  <dcterms:modified xsi:type="dcterms:W3CDTF">2020-05-24T08:45:00Z</dcterms:modified>
</cp:coreProperties>
</file>